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5EDD" w:rsidRDefault="009E5EDD" w:rsidP="009E5EDD">
      <w:pPr>
        <w:pStyle w:val="Ttulo2"/>
      </w:pPr>
      <w:bookmarkStart w:id="0" w:name="_Toc57799410"/>
      <w:r>
        <w:t xml:space="preserve">8.9. </w:t>
      </w:r>
      <w:r w:rsidRPr="00AF7C61">
        <w:t xml:space="preserve">Funciones </w:t>
      </w:r>
      <w:r>
        <w:t xml:space="preserve">de la </w:t>
      </w:r>
      <w:r w:rsidRPr="00202FC6">
        <w:rPr>
          <w:noProof/>
        </w:rPr>
        <w:t>Dirección de Asuntos Administrativos</w:t>
      </w:r>
      <w:bookmarkEnd w:id="0"/>
    </w:p>
    <w:tbl>
      <w:tblPr>
        <w:tblW w:w="9608" w:type="dxa"/>
        <w:tblCellMar>
          <w:left w:w="70" w:type="dxa"/>
          <w:right w:w="70" w:type="dxa"/>
        </w:tblCellMar>
        <w:tblLook w:val="04A0"/>
      </w:tblPr>
      <w:tblGrid>
        <w:gridCol w:w="2832"/>
        <w:gridCol w:w="1841"/>
        <w:gridCol w:w="160"/>
        <w:gridCol w:w="1116"/>
        <w:gridCol w:w="283"/>
        <w:gridCol w:w="851"/>
        <w:gridCol w:w="1276"/>
        <w:gridCol w:w="1249"/>
      </w:tblGrid>
      <w:tr w:rsidR="009E5EDD" w:rsidRPr="006F5C35" w:rsidTr="00053DAB">
        <w:trPr>
          <w:trHeight w:val="213"/>
        </w:trPr>
        <w:tc>
          <w:tcPr>
            <w:tcW w:w="594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nominación del Área Organizacional</w:t>
            </w:r>
          </w:p>
        </w:tc>
        <w:tc>
          <w:tcPr>
            <w:tcW w:w="283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Sigla</w:t>
            </w:r>
          </w:p>
        </w:tc>
        <w:tc>
          <w:tcPr>
            <w:tcW w:w="25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AA</w:t>
            </w:r>
          </w:p>
        </w:tc>
      </w:tr>
      <w:tr w:rsidR="009E5EDD" w:rsidRPr="006F5C35" w:rsidTr="00053DAB">
        <w:trPr>
          <w:trHeight w:val="245"/>
        </w:trPr>
        <w:tc>
          <w:tcPr>
            <w:tcW w:w="5949" w:type="dxa"/>
            <w:gridSpan w:val="4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rección de Asuntos Administrativos</w:t>
            </w:r>
          </w:p>
        </w:tc>
        <w:tc>
          <w:tcPr>
            <w:tcW w:w="28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ódigo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3400</w:t>
            </w:r>
          </w:p>
        </w:tc>
      </w:tr>
      <w:tr w:rsidR="009E5EDD" w:rsidRPr="006F5C35" w:rsidTr="00053DAB">
        <w:trPr>
          <w:trHeight w:val="262"/>
        </w:trPr>
        <w:tc>
          <w:tcPr>
            <w:tcW w:w="5949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283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ivel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rectivo</w:t>
            </w:r>
          </w:p>
        </w:tc>
      </w:tr>
      <w:tr w:rsidR="009E5EDD" w:rsidRPr="006F5C35" w:rsidTr="00053DAB">
        <w:trPr>
          <w:trHeight w:val="158"/>
        </w:trPr>
        <w:tc>
          <w:tcPr>
            <w:tcW w:w="960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332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bicación Organizacional</w:t>
            </w:r>
          </w:p>
        </w:tc>
      </w:tr>
      <w:tr w:rsidR="009E5EDD" w:rsidRPr="006F5C35" w:rsidTr="00053DAB">
        <w:trPr>
          <w:trHeight w:val="370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object w:dxaOrig="10350" w:dyaOrig="62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46.25pt;height:266.25pt" o:ole="">
                  <v:imagedata r:id="rId7" o:title=""/>
                </v:shape>
                <o:OLEObject Type="Embed" ProgID="Visio.Drawing.15" ShapeID="_x0000_i1025" DrawAspect="Content" ObjectID="_1672472240" r:id="rId8"/>
              </w:objec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392"/>
        </w:trPr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lase de Área Organizacional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dministrativ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35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l mismo nivel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4</w: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pende de: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 xml:space="preserve"> bajo dependencia</w:t>
            </w:r>
          </w:p>
        </w:tc>
      </w:tr>
      <w:tr w:rsidR="009E5EDD" w:rsidRPr="006F5C35" w:rsidTr="00053DAB">
        <w:trPr>
          <w:trHeight w:val="841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rección General Ejecutiv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Financiera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Administrativa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Recursos Humanos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Sistemas y Soporte Técnico</w:t>
            </w:r>
          </w:p>
        </w:tc>
      </w:tr>
      <w:tr w:rsidR="009E5EDD" w:rsidRPr="006F5C35" w:rsidTr="00053DAB">
        <w:trPr>
          <w:trHeight w:val="161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intern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externa</w:t>
            </w:r>
          </w:p>
        </w:tc>
      </w:tr>
      <w:tr w:rsidR="009E5EDD" w:rsidRPr="006F5C35" w:rsidTr="00053DAB">
        <w:trPr>
          <w:trHeight w:val="461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Honorable Directorio de la Mutual de Servicios al Policía - MUSERPOL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Planificación, Organización y Métod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Auditoria Interna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Gestión Documental y Archiv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Transparencia y Lucha Contra la Corrupción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Estrategias Sociales e Inversione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Beneficios Económic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Asesoramiento Jurídico Administrativo y Defensa Institucional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Representaciones Departamentales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Ministerio de la Presidencia 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Ministerio de Gobiern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Ministerio de Economía y Finanzas Pública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omando General de la Policía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Ministerio de Trabajo, Empleo y Previsión Social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ontraloría General del Estad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Administradora de Fondos de Pensione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entro Nacional de Capacitación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Instituciones Bancarias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Asociaciones Nacionales del Servicio Activo y Pasivo de la Policía.</w: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Objetivo</w:t>
            </w:r>
          </w:p>
        </w:tc>
      </w:tr>
      <w:tr w:rsidR="009E5EDD" w:rsidRPr="006F5C35" w:rsidTr="00053DAB">
        <w:trPr>
          <w:trHeight w:val="626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lastRenderedPageBreak/>
              <w:t>Lograr eficiencia y eficacia en la administración de recursos humanos, materiales y financieros, mediante la implementación del Sistema de Administración de Bienes y Servicios, Sistema de Administración de Personal, Sistema de Presupuestos, Sistema de Contabilidad Integrada, Sistema de Tesorería y brindar apoyo técnico a los sistemas informáticos de la entidad.</w:t>
            </w:r>
          </w:p>
        </w:tc>
      </w:tr>
      <w:tr w:rsidR="009E5EDD" w:rsidRPr="006F5C35" w:rsidTr="00053DAB">
        <w:trPr>
          <w:trHeight w:val="152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14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Funciones</w:t>
            </w:r>
          </w:p>
        </w:tc>
      </w:tr>
      <w:tr w:rsidR="009E5EDD" w:rsidRPr="006F5C35" w:rsidTr="00053DAB">
        <w:trPr>
          <w:trHeight w:val="547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umplir y hacer cumplir las normas y regulaciones contempladas en la Ley No. 1178, excepto los Sistemas de Programación de Operaciones, Organización Administrativa, Crédito Público y Control Gubernamental.</w:t>
            </w:r>
          </w:p>
          <w:p w:rsidR="009E5EDD" w:rsidRPr="00284AD5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oordinar con la Unidad Planificación, Métodos, la formulación, elaboración, ejecución y seguimiento del Plan Estratégico Institucional y el Programa de Operaciones Anual</w:t>
            </w:r>
            <w:r w:rsidRPr="00284AD5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Supervisar la elaboración, ejecución, seguimiento y evaluación del Presupuesto Institucional de acuerdo a las Normas Básicas de Presupuestos y el Reglamento Específico de Presupuesto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probar y gestionar la implementación de recursos humanos y de tecnologías de información y comunicación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stablecer los límites presupuestarios para la formulación de la Programación de Operaciones Anua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Supervisar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la aplicación de 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los Subsistemas de Contratación de Bienes y Servicios, así como el Manejo y Disposición bienes de la MUSERPO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plicar los Sistemas de Presupuestos, Contabilidad Integrada y Tesorería, de conformidad a las Normas Básicas establecidas en el marco de la Ley No. 1178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Aplicar el Sistema de Administración de Personal en la MUSERPOL. 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Supervisar y presentar los Estados Financieros de la Mutual de Servicios al Policía, de acuerdo a las normas de control fiscal emitidas por el Órgano Rector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Supervisar la implementación de sistemas informáticos en la MUSERPOL, así como la prestación de asistencia técnica a lasUnidades Organizacionales que lo requieran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Informar periódicamente a la Máxima Autoridad Ejecutiva sobre el porcentaje de la ejecución presupuestaria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Supervisar el procesamiento y aprobación de los desembolsos de la Mutual de Servicios al Policía previa verificación de documentación de respaldo y la normativa vigente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probar y gestionar las Planillas de Haberes y Refrigerios del Personal dependiente de la MUSERPOL de acuerdo a normativa vigente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Supervisar la elaboración y seguimiento del Plan Anual de Contrataciones (PAC) de la MUSERPO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Gestionar y resolver asuntos administrativos observados por la Unidad de Auditoría Interna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, 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ontraloría General de Estadoy/o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 el Honorable Directorio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Velar por el cumplimiento de los Reglamentos Internos de Personal, Caja Chica, Fondos en Avance, Pasajes y Viáticos y otros relacionados con la Dirección de Asuntos Administrativo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Emitir Informes Técnicos a requerimiento de la Dirección General Ejecutiva sobre temas inherentes a la Dirección. 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sistir a sesiones de Directorio a requerimiento de éste, para la presentación de informes de temas inherentes a sus funciones.</w:t>
            </w:r>
          </w:p>
          <w:p w:rsidR="009E5EDD" w:rsidRPr="00284AD5" w:rsidRDefault="009E5EDD" w:rsidP="009E5EDD">
            <w:pPr>
              <w:pStyle w:val="Prrafodelista"/>
              <w:numPr>
                <w:ilvl w:val="0"/>
                <w:numId w:val="1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alizar otras funciones que coadyuven al logro de los objetivos de la entidad</w:t>
            </w:r>
            <w:r>
              <w:rPr>
                <w:rFonts w:cs="Calibri"/>
                <w:sz w:val="20"/>
                <w:szCs w:val="20"/>
              </w:rPr>
              <w:t>u otras que sean solicitadas por la MAE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en el ámbito de la normativa vigente.</w:t>
            </w:r>
          </w:p>
        </w:tc>
      </w:tr>
      <w:tr w:rsidR="009E5EDD" w:rsidRPr="006F5C35" w:rsidTr="00053DAB">
        <w:trPr>
          <w:trHeight w:val="6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136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ormas y disposiciones legales que tiene que cumplir</w:t>
            </w:r>
          </w:p>
        </w:tc>
      </w:tr>
      <w:tr w:rsidR="009E5EDD" w:rsidRPr="006F5C35" w:rsidTr="00053DAB">
        <w:trPr>
          <w:trHeight w:val="645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onstitución Política del Estado Plurinacional de Bolivia, de 7 de febrero de 2009.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1178, de 20 de julio de 1990, de Administración y Control Gubernamentales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.</w:t>
            </w:r>
          </w:p>
          <w:p w:rsidR="009E5EDD" w:rsidRDefault="009E5EDD" w:rsidP="009E5EDD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209" w:hanging="209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1A0027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Resolución Suprema 218056 - NB-Sistema de Tesoreria y RE-ST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vigente de la MUSERPOL.</w:t>
            </w:r>
          </w:p>
          <w:p w:rsidR="009E5EDD" w:rsidRPr="001A0027" w:rsidRDefault="009E5EDD" w:rsidP="009E5EDD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209" w:hanging="209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1A0027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solución Suprema 225558 - NB-Sistema de Presupuesto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 y RE-SP vigente de la MUSERPOL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2027, de 27 de octubre de 1999, Estatuto del Funcionario Público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004, de 31 de marzo de 2010, Ley de Lucha Contra la Corrupción, Enriquecimiento Ilícito e Investigación de Fortunas Marcelo Quiroga Santa Cruz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23318-A de 3 de noviembre de 1992, Reglamento de la Responsabilidad por la Función Pública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6237, 29 de junio de 2001, que modifica el Decreto Supremo Nº 23318-A de 3 de noviembre de 1992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0181, de 28 de junio de 2009, de Normas Básicas del Sistema de Administración de Bienes y Servicios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lastRenderedPageBreak/>
              <w:t xml:space="preserve">• Decreto Supremo N° 1446,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e 19 de diciembre de 2012</w:t>
            </w: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de creación de la Mutual de Servicios al Policía – MUSERPOL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829, 6 de julio de 2016, que modifica el Decreto Supremo N° 1446.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º 3231, 25 de junio de 2017, que modifica el Decreto Supremo N° 1446.</w:t>
            </w:r>
          </w:p>
          <w:p w:rsidR="009E5EDD" w:rsidRPr="00284AD5" w:rsidRDefault="009E5EDD" w:rsidP="00053DAB">
            <w:pPr>
              <w:spacing w:after="0" w:line="240" w:lineRule="auto"/>
              <w:rPr>
                <w:rFonts w:eastAsia="Times New Roman" w:cs="Calibri"/>
                <w:sz w:val="20"/>
                <w:szCs w:val="20"/>
                <w:lang w:val="es-BO" w:eastAsia="es-BO"/>
              </w:rPr>
            </w:pPr>
            <w:r w:rsidRPr="00284AD5">
              <w:rPr>
                <w:rFonts w:eastAsia="Times New Roman" w:cs="Calibri"/>
                <w:sz w:val="20"/>
                <w:szCs w:val="20"/>
                <w:lang w:val="es-BO" w:eastAsia="es-BO"/>
              </w:rPr>
              <w:t>Y otras normativas vigentes</w:t>
            </w:r>
            <w:r w:rsidRPr="00284AD5">
              <w:rPr>
                <w:rFonts w:eastAsia="Times New Roman" w:cs="Calibri"/>
                <w:sz w:val="20"/>
                <w:szCs w:val="20"/>
                <w:lang w:eastAsia="es-BO"/>
              </w:rPr>
              <w:t>.</w:t>
            </w:r>
          </w:p>
        </w:tc>
      </w:tr>
    </w:tbl>
    <w:p w:rsidR="009E5EDD" w:rsidRDefault="009E5EDD" w:rsidP="009E5EDD">
      <w:pPr>
        <w:tabs>
          <w:tab w:val="left" w:pos="6120"/>
        </w:tabs>
        <w:jc w:val="both"/>
      </w:pPr>
    </w:p>
    <w:p w:rsidR="009E5EDD" w:rsidRDefault="009E5EDD" w:rsidP="009E5EDD">
      <w:pPr>
        <w:spacing w:after="0" w:line="240" w:lineRule="auto"/>
        <w:rPr>
          <w:rFonts w:asciiTheme="majorHAnsi" w:eastAsiaTheme="majorEastAsia" w:hAnsiTheme="majorHAnsi" w:cstheme="majorBidi"/>
          <w:b/>
          <w:color w:val="1F3763" w:themeColor="accent1" w:themeShade="7F"/>
          <w:szCs w:val="24"/>
        </w:rPr>
      </w:pPr>
      <w:bookmarkStart w:id="1" w:name="_Toc57799411"/>
      <w:r>
        <w:br w:type="page"/>
      </w:r>
    </w:p>
    <w:p w:rsidR="009E5EDD" w:rsidRDefault="009E5EDD" w:rsidP="009E5EDD">
      <w:pPr>
        <w:pStyle w:val="Ttulo3"/>
      </w:pPr>
      <w:r>
        <w:lastRenderedPageBreak/>
        <w:t xml:space="preserve">8.9.1. </w:t>
      </w:r>
      <w:r w:rsidRPr="00AF7C61">
        <w:t xml:space="preserve">Funciones </w:t>
      </w:r>
      <w:r>
        <w:t xml:space="preserve">de la </w:t>
      </w:r>
      <w:r w:rsidRPr="00202FC6">
        <w:rPr>
          <w:noProof/>
        </w:rPr>
        <w:t>Unidad Financiera</w:t>
      </w:r>
      <w:bookmarkEnd w:id="1"/>
    </w:p>
    <w:tbl>
      <w:tblPr>
        <w:tblW w:w="9608" w:type="dxa"/>
        <w:tblCellMar>
          <w:left w:w="70" w:type="dxa"/>
          <w:right w:w="70" w:type="dxa"/>
        </w:tblCellMar>
        <w:tblLook w:val="04A0"/>
      </w:tblPr>
      <w:tblGrid>
        <w:gridCol w:w="2832"/>
        <w:gridCol w:w="1841"/>
        <w:gridCol w:w="160"/>
        <w:gridCol w:w="1116"/>
        <w:gridCol w:w="283"/>
        <w:gridCol w:w="851"/>
        <w:gridCol w:w="1276"/>
        <w:gridCol w:w="1249"/>
      </w:tblGrid>
      <w:tr w:rsidR="009E5EDD" w:rsidRPr="006F5C35" w:rsidTr="00053DAB">
        <w:trPr>
          <w:trHeight w:val="213"/>
        </w:trPr>
        <w:tc>
          <w:tcPr>
            <w:tcW w:w="594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nominación del Área Organizacional</w:t>
            </w:r>
          </w:p>
        </w:tc>
        <w:tc>
          <w:tcPr>
            <w:tcW w:w="283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Sigla</w:t>
            </w:r>
          </w:p>
        </w:tc>
        <w:tc>
          <w:tcPr>
            <w:tcW w:w="25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F</w:t>
            </w:r>
          </w:p>
        </w:tc>
      </w:tr>
      <w:tr w:rsidR="009E5EDD" w:rsidRPr="006F5C35" w:rsidTr="00053DAB">
        <w:trPr>
          <w:trHeight w:val="245"/>
        </w:trPr>
        <w:tc>
          <w:tcPr>
            <w:tcW w:w="5949" w:type="dxa"/>
            <w:gridSpan w:val="4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Financiera</w:t>
            </w:r>
          </w:p>
        </w:tc>
        <w:tc>
          <w:tcPr>
            <w:tcW w:w="28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ódigo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3401</w:t>
            </w:r>
          </w:p>
        </w:tc>
      </w:tr>
      <w:tr w:rsidR="009E5EDD" w:rsidRPr="006F5C35" w:rsidTr="00053DAB">
        <w:trPr>
          <w:trHeight w:val="262"/>
        </w:trPr>
        <w:tc>
          <w:tcPr>
            <w:tcW w:w="5949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283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ivel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perativo</w:t>
            </w:r>
          </w:p>
        </w:tc>
      </w:tr>
      <w:tr w:rsidR="009E5EDD" w:rsidRPr="006F5C35" w:rsidTr="00053DAB">
        <w:trPr>
          <w:trHeight w:val="158"/>
        </w:trPr>
        <w:tc>
          <w:tcPr>
            <w:tcW w:w="960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38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bicación Organizacional</w:t>
            </w:r>
          </w:p>
        </w:tc>
      </w:tr>
      <w:tr w:rsidR="009E5EDD" w:rsidRPr="006F5C35" w:rsidTr="00053DAB">
        <w:trPr>
          <w:trHeight w:val="3390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object w:dxaOrig="10111" w:dyaOrig="3871">
                <v:shape id="_x0000_i1026" type="#_x0000_t75" style="width:417.75pt;height:151.5pt" o:ole="">
                  <v:imagedata r:id="rId9" o:title=""/>
                </v:shape>
                <o:OLEObject Type="Embed" ProgID="Visio.Drawing.15" ShapeID="_x0000_i1026" DrawAspect="Content" ObjectID="_1672472241" r:id="rId10"/>
              </w:objec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48"/>
        </w:trPr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lase de Área Organizacional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dministrativ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35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l mismo nivel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10</w: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pende de: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 xml:space="preserve"> bajo dependencia</w:t>
            </w:r>
          </w:p>
        </w:tc>
      </w:tr>
      <w:tr w:rsidR="009E5EDD" w:rsidRPr="006F5C35" w:rsidTr="00053DAB">
        <w:trPr>
          <w:trHeight w:val="288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rección de Asuntos Administrativos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Ninguna</w:t>
            </w:r>
          </w:p>
        </w:tc>
      </w:tr>
      <w:tr w:rsidR="009E5EDD" w:rsidRPr="006F5C35" w:rsidTr="00053DAB">
        <w:trPr>
          <w:trHeight w:val="161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intern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externa</w:t>
            </w:r>
          </w:p>
        </w:tc>
      </w:tr>
      <w:tr w:rsidR="009E5EDD" w:rsidRPr="006F5C35" w:rsidTr="00053DAB">
        <w:trPr>
          <w:trHeight w:val="665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Planificación, Organización y Métod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Auditoria Interna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Gestión Documental y Archiv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Transparencia y Lucha Contra la Corrupción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Estrategias Sociales e Inversione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Beneficios Económic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Asesoramiento Jurídico Administrativo y Defensa Institucional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Representaciones Departamentales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Ministerio de Economía y Finanzas Pública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Comando General de la Policía 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ontraloría General del Estado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Administradora de Fondos de Pensiones Instituciones Bancarias</w:t>
            </w:r>
          </w:p>
          <w:p w:rsidR="009E5EDD" w:rsidRDefault="009E5EDD" w:rsidP="009E5EDD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ind w:left="199" w:hanging="199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F91A07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Ministerio de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G</w:t>
            </w:r>
            <w:r w:rsidRPr="00F91A07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bierno</w:t>
            </w:r>
          </w:p>
          <w:p w:rsidR="009E5EDD" w:rsidRPr="00F91A07" w:rsidRDefault="009E5EDD" w:rsidP="009E5EDD">
            <w:pPr>
              <w:pStyle w:val="Prrafodelista"/>
              <w:numPr>
                <w:ilvl w:val="0"/>
                <w:numId w:val="7"/>
              </w:numPr>
              <w:spacing w:after="0" w:line="240" w:lineRule="auto"/>
              <w:ind w:left="199" w:hanging="199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F91A07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tras instituciones</w:t>
            </w:r>
          </w:p>
        </w:tc>
      </w:tr>
      <w:tr w:rsidR="009E5EDD" w:rsidRPr="006F5C35" w:rsidTr="00053DAB">
        <w:trPr>
          <w:trHeight w:val="236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19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Objetivo</w:t>
            </w:r>
          </w:p>
        </w:tc>
      </w:tr>
      <w:tr w:rsidR="009E5EDD" w:rsidRPr="006F5C35" w:rsidTr="00053DAB">
        <w:trPr>
          <w:trHeight w:val="336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Implementar los Sistemas de Presupuesto, Contabilidad Integrada y Tesorería, de la Ley N°1178 en la MUSERPOL.</w:t>
            </w:r>
          </w:p>
        </w:tc>
      </w:tr>
      <w:tr w:rsidR="009E5EDD" w:rsidRPr="006F5C35" w:rsidTr="00053DAB">
        <w:trPr>
          <w:trHeight w:val="152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14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Funciones</w:t>
            </w:r>
          </w:p>
        </w:tc>
      </w:tr>
      <w:tr w:rsidR="009E5EDD" w:rsidRPr="006F5C35" w:rsidTr="00053DAB">
        <w:trPr>
          <w:trHeight w:val="547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umplir y velar por el cumplimiento de la Ley 1178 y sus disposiciones conexa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laborar y actualizar las normas específicas que considere necesarias para la administración eficaz y eficiente de los Sistemas de Presupuestos, Contabilidad Integrada y Tesorería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alizar el registro de la ejecución del presupuesto de gasto en el SIGEP, en las etapas de compromiso, devengado y pagado, en el marco de la normativa legal vigente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Efectuar el registro de la ejecución presupuestaria del recurso en las etapas del devengado y percibido de acuerdo a la normativa legal vigente. 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fectuar el seguimiento y evaluación del presupuesto de la MUSERPOL de acuerdo a las directrices emitidas por el Órgano Rector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Desarrollar y coordinar la articulación POA-PRESUPUESTO, con la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Planificación, Organización y Métodos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lastRenderedPageBreak/>
              <w:t>Elaborar, aprobar, validar y presentar los Estados Financieros de la MUSERPO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laborar y consolidar la formulación y reformulación del Presupuesto en coordinación con las diferentes áreas funcionales de la entidad y de acuerdo a la normativa que emite el Órgano Rector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nalizar y evaluar el comportamiento económico – financiero, para efectuar la proyección financiera de gestiones posteriore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gistrar las transacciones en el SIGEP, para la ejecución de gastos y de ingreso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fectuar la inscripción los proyectos de inversión ante el Viceministerio de Inversión Pública y Financiamiento Externo (VIPFE) del Ministerio de Planificación del Desarrollo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Gestionar modificaciones presupuestarias de acuerdo a las Normas Básicas y Reglamentos vigente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fectuar la apertura, arqueo y cierre de Caja Chica en las Unidades Organizacionales autorizadas mediante la disposición legal pertinente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Verificar las transacciones de Caja Chica, para su reposición. 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laborar los registros contables de acuerdo a las Normas Básicas del Sistema de Contabilidad Integrada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Procesar la asignación y verificación del descargo de pasajes y viáticos de los servidores públicos designados en comisión oficia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torgar las certificaciones presupuestarias de los gastos de la MUSERPOL, previa verificación del origen de los fondos, la existencia de la partida presupuestaria específica y la disponibilidad de recursos, indicando además la fuente de financiamiento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mitir información mensual y anual sobre la ejecución presupuestaria y financiera de ingresos y gasto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rganizar y mantener actualizado el archivo de la documentación financiera (Presupuestos, Contabilidad y Tesorería)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signar y controlar la administración y control del fondo rotativo, fondo en avance y caja chica de acuerdo a procedimientos establecido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fectuar los pagos de gastos generales de acuerdo a normativa vigente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fectuar conciliaciones bancarias y movimiento de efectivo de ingreso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fectuar el pago de planilla de haberes y refrigerios al personal dependiente de la MUSERPO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Emitir Informes Técnicos a requerimiento de la Dirección General Ejecutiva sobre temas inherentes a la Unidad. 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sistir a sesiones de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l Honorable 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rectorio a requerimiento de éste, para la presentación de informes de temas inherentes a la Unidad.</w:t>
            </w:r>
          </w:p>
          <w:p w:rsidR="009E5EDD" w:rsidRPr="001A0027" w:rsidRDefault="009E5EDD" w:rsidP="009E5EDD">
            <w:pPr>
              <w:pStyle w:val="Prrafodelista"/>
              <w:numPr>
                <w:ilvl w:val="0"/>
                <w:numId w:val="2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alizar otras funciones que coadyuven al logro de los objetivos de la entidad</w:t>
            </w:r>
            <w:r>
              <w:rPr>
                <w:rFonts w:cs="Calibri"/>
                <w:sz w:val="20"/>
                <w:szCs w:val="20"/>
              </w:rPr>
              <w:t>u otras que sean solicitadas por la MAE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en el ámbito de la normativa vigente.</w:t>
            </w:r>
          </w:p>
        </w:tc>
      </w:tr>
      <w:tr w:rsidR="009E5EDD" w:rsidRPr="006F5C35" w:rsidTr="00053DAB">
        <w:trPr>
          <w:trHeight w:val="316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136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before="120" w:after="120" w:line="240" w:lineRule="exac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ormas y disposiciones legales que tiene que cumplir</w:t>
            </w:r>
          </w:p>
        </w:tc>
      </w:tr>
      <w:tr w:rsidR="009E5EDD" w:rsidRPr="006F5C35" w:rsidTr="00053DAB">
        <w:trPr>
          <w:trHeight w:val="645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onstitución Política del Estado Plurinacional de Bolivia, de 7 de febrero de 2009.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1178, de 20 de julio de 1990, de Administración y Control Gubernamentales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0181, de 28 de junio de 2009, de Normas Básicas del Sistema de Administración de Bienes y Servicios.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 Y RE-SABS vigente de la MUSERPOL.</w:t>
            </w:r>
          </w:p>
          <w:p w:rsidR="009E5EDD" w:rsidRDefault="009E5EDD" w:rsidP="009E5EDD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209" w:hanging="209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1A0027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Resolución Suprema 218056 - NB-Sistema de Tesoreria y RE-ST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vigente de la MUSERPOL.</w:t>
            </w:r>
          </w:p>
          <w:p w:rsidR="009E5EDD" w:rsidRPr="00F91A07" w:rsidRDefault="009E5EDD" w:rsidP="009E5EDD">
            <w:pPr>
              <w:pStyle w:val="Prrafodelista"/>
              <w:numPr>
                <w:ilvl w:val="0"/>
                <w:numId w:val="6"/>
              </w:numPr>
              <w:spacing w:after="0" w:line="240" w:lineRule="auto"/>
              <w:ind w:left="209" w:hanging="209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1A0027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solución Suprema 225558 - NB-Sistema de Presupuesto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 y RE-SP vigente de la MUSERPOL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2027, de 27 de octubre de 1999, Estatuto del Funcionario Público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004, de 31 de marzo de 2010, Ley de Lucha Contra la Corrupción, Enriquecimiento Ilícito e Investigación de Fortunas Marcelo Quiroga Santa Cruz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23318-A de 3 de noviembre de 1992, Reglamento de la Responsabilidad por la Función Pública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6237, 29 de junio de 2001, que modifica el Decreto Supremo Nº 23318-A de 3 de noviembre de 1992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Decreto Supremo N° 1446,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e 19 de diciembre de 2012</w:t>
            </w: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de creación de la Mutual de Servicios al Policía – MUSERPOL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829, 6 de julio de 2016, que modifica el Decreto Supremo N° 1446.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º 3231, 25 de junio de 2017, que modifica el Decreto Supremo N° 1446.</w:t>
            </w:r>
          </w:p>
          <w:p w:rsidR="009E5EDD" w:rsidRDefault="009E5EDD" w:rsidP="00053DAB">
            <w:pPr>
              <w:spacing w:after="0" w:line="240" w:lineRule="auto"/>
              <w:rPr>
                <w:rFonts w:cs="Calibri"/>
                <w:sz w:val="20"/>
                <w:szCs w:val="20"/>
              </w:rPr>
            </w:pPr>
            <w:r>
              <w:rPr>
                <w:rFonts w:cs="Calibri"/>
                <w:sz w:val="20"/>
                <w:szCs w:val="20"/>
              </w:rPr>
              <w:t>Y otras normativas vigentes.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</w:tr>
    </w:tbl>
    <w:p w:rsidR="009E5EDD" w:rsidRPr="005A5B00" w:rsidRDefault="009E5EDD" w:rsidP="009E5EDD">
      <w:pPr>
        <w:spacing w:after="0"/>
      </w:pPr>
    </w:p>
    <w:p w:rsidR="009E5EDD" w:rsidRDefault="009E5EDD" w:rsidP="009E5EDD">
      <w:pPr>
        <w:spacing w:after="0" w:line="240" w:lineRule="auto"/>
        <w:rPr>
          <w:rFonts w:asciiTheme="majorHAnsi" w:eastAsiaTheme="majorEastAsia" w:hAnsiTheme="majorHAnsi" w:cstheme="majorBidi"/>
          <w:b/>
          <w:color w:val="1F3763" w:themeColor="accent1" w:themeShade="7F"/>
          <w:szCs w:val="24"/>
        </w:rPr>
      </w:pPr>
      <w:bookmarkStart w:id="2" w:name="_Toc57799412"/>
      <w:r>
        <w:br w:type="page"/>
      </w:r>
    </w:p>
    <w:p w:rsidR="009E5EDD" w:rsidRDefault="009E5EDD" w:rsidP="009E5EDD">
      <w:pPr>
        <w:pStyle w:val="Ttulo3"/>
      </w:pPr>
      <w:r>
        <w:lastRenderedPageBreak/>
        <w:t xml:space="preserve">8.9.2. </w:t>
      </w:r>
      <w:r w:rsidRPr="00AF7C61">
        <w:t xml:space="preserve">Funciones </w:t>
      </w:r>
      <w:r>
        <w:t xml:space="preserve">de la </w:t>
      </w:r>
      <w:r w:rsidRPr="00202FC6">
        <w:rPr>
          <w:noProof/>
        </w:rPr>
        <w:t>Unidad Administrativa</w:t>
      </w:r>
      <w:bookmarkEnd w:id="2"/>
    </w:p>
    <w:tbl>
      <w:tblPr>
        <w:tblW w:w="9608" w:type="dxa"/>
        <w:tblCellMar>
          <w:left w:w="70" w:type="dxa"/>
          <w:right w:w="70" w:type="dxa"/>
        </w:tblCellMar>
        <w:tblLook w:val="04A0"/>
      </w:tblPr>
      <w:tblGrid>
        <w:gridCol w:w="2832"/>
        <w:gridCol w:w="1841"/>
        <w:gridCol w:w="160"/>
        <w:gridCol w:w="1116"/>
        <w:gridCol w:w="283"/>
        <w:gridCol w:w="851"/>
        <w:gridCol w:w="1276"/>
        <w:gridCol w:w="1249"/>
      </w:tblGrid>
      <w:tr w:rsidR="009E5EDD" w:rsidRPr="006F5C35" w:rsidTr="00053DAB">
        <w:trPr>
          <w:trHeight w:val="213"/>
        </w:trPr>
        <w:tc>
          <w:tcPr>
            <w:tcW w:w="594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nominación del Área Organizacional</w:t>
            </w:r>
          </w:p>
        </w:tc>
        <w:tc>
          <w:tcPr>
            <w:tcW w:w="283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Sigla</w:t>
            </w:r>
          </w:p>
        </w:tc>
        <w:tc>
          <w:tcPr>
            <w:tcW w:w="25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A</w:t>
            </w:r>
          </w:p>
        </w:tc>
      </w:tr>
      <w:tr w:rsidR="009E5EDD" w:rsidRPr="006F5C35" w:rsidTr="00053DAB">
        <w:trPr>
          <w:trHeight w:val="245"/>
        </w:trPr>
        <w:tc>
          <w:tcPr>
            <w:tcW w:w="5949" w:type="dxa"/>
            <w:gridSpan w:val="4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Administrativa</w:t>
            </w:r>
          </w:p>
        </w:tc>
        <w:tc>
          <w:tcPr>
            <w:tcW w:w="28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ódigo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3402</w:t>
            </w:r>
          </w:p>
        </w:tc>
      </w:tr>
      <w:tr w:rsidR="009E5EDD" w:rsidRPr="006F5C35" w:rsidTr="00053DAB">
        <w:trPr>
          <w:trHeight w:val="262"/>
        </w:trPr>
        <w:tc>
          <w:tcPr>
            <w:tcW w:w="5949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283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ivel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perativo</w:t>
            </w:r>
          </w:p>
        </w:tc>
      </w:tr>
      <w:tr w:rsidR="009E5EDD" w:rsidRPr="006F5C35" w:rsidTr="00053DAB">
        <w:trPr>
          <w:trHeight w:val="158"/>
        </w:trPr>
        <w:tc>
          <w:tcPr>
            <w:tcW w:w="960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332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bicación Organizacional</w:t>
            </w:r>
          </w:p>
        </w:tc>
      </w:tr>
      <w:tr w:rsidR="009E5EDD" w:rsidRPr="006F5C35" w:rsidTr="00053DAB">
        <w:trPr>
          <w:trHeight w:val="3467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object w:dxaOrig="9825" w:dyaOrig="3856">
                <v:shape id="_x0000_i1027" type="#_x0000_t75" style="width:410.25pt;height:158.25pt" o:ole="">
                  <v:imagedata r:id="rId11" o:title=""/>
                </v:shape>
                <o:OLEObject Type="Embed" ProgID="Visio.Drawing.15" ShapeID="_x0000_i1027" DrawAspect="Content" ObjectID="_1672472242" r:id="rId12"/>
              </w:object>
            </w:r>
          </w:p>
        </w:tc>
      </w:tr>
      <w:tr w:rsidR="009E5EDD" w:rsidRPr="006F5C35" w:rsidTr="00053DAB">
        <w:trPr>
          <w:trHeight w:val="176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392"/>
        </w:trPr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lase de Área Organizacional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dministrativ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35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l mismo nivel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10</w:t>
            </w:r>
          </w:p>
        </w:tc>
      </w:tr>
      <w:tr w:rsidR="009E5EDD" w:rsidRPr="006F5C35" w:rsidTr="00053DAB">
        <w:trPr>
          <w:trHeight w:val="241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pende de: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 xml:space="preserve"> bajo dependencia</w:t>
            </w:r>
          </w:p>
        </w:tc>
      </w:tr>
      <w:tr w:rsidR="009E5EDD" w:rsidRPr="006F5C35" w:rsidTr="00053DAB">
        <w:trPr>
          <w:trHeight w:val="210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rección de Asuntos Administrativos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Ninguna</w:t>
            </w:r>
          </w:p>
        </w:tc>
      </w:tr>
      <w:tr w:rsidR="009E5EDD" w:rsidRPr="006F5C35" w:rsidTr="00053DAB">
        <w:trPr>
          <w:trHeight w:val="168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intern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externa</w:t>
            </w:r>
          </w:p>
        </w:tc>
      </w:tr>
      <w:tr w:rsidR="009E5EDD" w:rsidRPr="006F5C35" w:rsidTr="00053DAB">
        <w:trPr>
          <w:trHeight w:val="665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Planificación, Organización y Métod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Auditoria Interna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Gestión Documental y Archiv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Transparencia y Lucha Contra la Corrupción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Dirección de Estrategias Sociales e Inversiones 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Beneficios Económic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Asesoramiento Jurídico Administrativo y Defensa Institucional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Representaciones Departamentales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Ministerio de Gobiern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Ministerio de Economía y Finanzas Pública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ontraloría General del Estad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Empresas Proveedoras de bienes y servicios.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Servicio Nacional de Patrimonio del Estado - SENAPE</w:t>
            </w:r>
          </w:p>
        </w:tc>
      </w:tr>
      <w:tr w:rsidR="009E5EDD" w:rsidRPr="006F5C35" w:rsidTr="00053DAB">
        <w:trPr>
          <w:trHeight w:val="332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Objetivo</w:t>
            </w:r>
          </w:p>
        </w:tc>
      </w:tr>
      <w:tr w:rsidR="009E5EDD" w:rsidRPr="006F5C35" w:rsidTr="00053DAB">
        <w:trPr>
          <w:trHeight w:val="626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esarrollar y aplicar de manera eficiente y transparente el Sistema de Administración de Bienes de Servicios y realizar la prestación de servicios en general a las distintas áreas y unidades organizacionales, para facilitar las actividades operativas y administrativas de la MUSERPOL</w:t>
            </w:r>
          </w:p>
        </w:tc>
      </w:tr>
      <w:tr w:rsidR="009E5EDD" w:rsidRPr="006F5C35" w:rsidTr="00053DAB">
        <w:trPr>
          <w:trHeight w:val="26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14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Funciones</w:t>
            </w:r>
          </w:p>
        </w:tc>
      </w:tr>
      <w:tr w:rsidR="009E5EDD" w:rsidRPr="006F5C35" w:rsidTr="00053DAB">
        <w:trPr>
          <w:trHeight w:val="547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umplir y velar por el cumplimiento de la Ley 1178 y sus disposiciones conexa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Aplicar el 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Sistema de Administración de Bienes de Servicios a través de la implementación de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l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 Subsistema de Contrataciones de Bienes y Servicios, Subsistema de Manejo de Bienes y Subsistema de Disposición de Bienes de la MUSERPOL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Elaborar, proponer y gestionar la implementación de normativa, metodología, procedimientos y otros instrumentos de carácter administrativo para la implementación del Manejo y Disposición de bienes de la MUSERPOL. </w:t>
            </w:r>
          </w:p>
          <w:p w:rsidR="009E5EDD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lastRenderedPageBreak/>
              <w:t xml:space="preserve">Cumplir y velar por el cumplimiento el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 RE-SABS vigente del MUSERPO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Supervisar y controlar la correcta ejecución de las actividades administrativas del Decreto Supremo No. 181 y sus normas conexas. 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Implementar procedimientos de contratación orientados a la optimización del uso de recursos económicos y materiale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ontrolar las actividades administrativas inherentes para la contratación de bienes y servicios de la MUSERPOL en todas las modalidades establecidas en la normativa legal vigente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laborar y ejecutar el Plan Anual de Contrataciones (PAC) en coordinación con las Áreas y/o Unidades Organizacionales involucrada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oordinar con las Unidades Organizacionales solicitantes, la elaboración, publicación, ejecución, seguimiento y evaluación del PAC de la MUSERPOL y remitir informe trimestral a la Máxima Autoridad Ejecutiva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Velar y supervisar la conveniencia y oportunidad de cada contratación en el marco de la normativa legal vigente y bajo criterios de Plan Estratégico Institucional y Programa de Operaciones Anua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ontrolar los plazos en la elaboración de la documentación necesaria para cada proceso de contratación en el marco de la normativa emitida por el Órgano Rector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gistrar la información de los procesos de contratación en el SICOES  de acuerdo a normativa vigente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dministrar y custodiar las garantías correspondientes en coordinación con la Unidad Financiera y ejecutarlas cuando corresponda en el marco de las competencias establecidas en las NB-SABS y RE-SAB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rganizar, registrar y documentar el expediente de cada proceso de contratación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cepcionar, salvaguardar y asignar activos fijos muebles e inmuebles a las diferentes unidades y/o servidores(as) públicos de la MUSERPO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rigir, coordinar y autorizar el traslado y salida temporal de bienes muebles (activos fijos) a las diferentes áreas y/o Unidades Organizacionales de la MUSERPO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dministrar de manera eficaz y eficiente el ingreso, salvaguarda y salida del Almacén de Bienes de Consumo (materiales y suministros)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Realizar la inspección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 bienes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 inmuebles de la MUSERPOL.</w:t>
            </w:r>
          </w:p>
          <w:p w:rsidR="009E5EDD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oordinar con la Dirección de Estrategias Sociales e Inversiones el mantenimiento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preventivo y/o correctivo</w:t>
            </w:r>
          </w:p>
          <w:p w:rsidR="009E5EDD" w:rsidRPr="009C5CBC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9C5CBC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 de los bienes inmuebles asignados a esta Dirección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Gestionar en coordinación con la Dirección de Asesoramiento Jurídico Administrativo y Defensa Institucional el perfeccionamiento del Derecho Propietario de los Bienes Inmuebles de la MUSERPO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Gestionar y controlar los actos administrativos necesarios para el pago oportuno de los servicios básicos (agua, telefonía, electricidad, cable, etc.) de la entidad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Gestionar las medidas de salvaguarda (seguridad, seguros, etc.) de los bienes muebles e inmuebles en el marco de la normativa legal vigente. 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Supervisar los servicios de limpieza en las instalaciones de la MUSERPOL de acuerdo a contrato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esarrollar e implementar políticas y planes de mantenimiento de preventivo y correctivo de los bienes muebles de la MUSERPOL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Prestar Asistencia técnica a las Áreas/Unidades Organizacionales en temas inherentes a la aplicación de las Normas Básicas del Sistema de Administración de Bienes y Servicios. 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ontrolar las actividades de seguridad en los diferentes predios de la entidad a través de la Seguridad Física (Efectivos de la Policía)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Emitir Informes Técnicos a requerimiento de la Dirección General Ejecutiva sobre temas inherentes a la Unidad. </w:t>
            </w:r>
          </w:p>
          <w:p w:rsidR="009E5EDD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sistir a sesiones de Directorio a requerimiento de éste, para la presentación de informes de temas inherentes a sus funciones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Presentar los inventarios de Almacenes y activos fijos para la elaboración de EEFF.</w:t>
            </w:r>
          </w:p>
          <w:p w:rsidR="009E5EDD" w:rsidRPr="005A5B00" w:rsidRDefault="009E5EDD" w:rsidP="009E5EDD">
            <w:pPr>
              <w:pStyle w:val="Prrafodelista"/>
              <w:numPr>
                <w:ilvl w:val="0"/>
                <w:numId w:val="3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alizar otras funciones que coadyuven al logro de los objetivos de la entidad</w:t>
            </w:r>
            <w:r>
              <w:rPr>
                <w:rFonts w:cs="Calibri"/>
                <w:sz w:val="20"/>
                <w:szCs w:val="20"/>
              </w:rPr>
              <w:t>u otras que sean solicitadas por la MAE</w:t>
            </w:r>
            <w:r w:rsidRPr="005A5B00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en el ámbito de la normativa vigente.</w:t>
            </w:r>
          </w:p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</w:tr>
      <w:tr w:rsidR="009E5EDD" w:rsidRPr="006F5C35" w:rsidTr="00053DAB">
        <w:trPr>
          <w:trHeight w:val="39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136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ormas y disposiciones legales que tiene que cumplir</w:t>
            </w:r>
          </w:p>
        </w:tc>
      </w:tr>
      <w:tr w:rsidR="009E5EDD" w:rsidRPr="006F5C35" w:rsidTr="00053DAB">
        <w:trPr>
          <w:trHeight w:val="645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lastRenderedPageBreak/>
              <w:t>• Constitución Política del Estado Plurinacional de Bolivia, de 7 de febrero de 2009.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1178, de 20 de julio de 1990, de Administración y Control Gubernamentales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.</w:t>
            </w:r>
          </w:p>
          <w:p w:rsidR="009E5EDD" w:rsidRPr="00F91A07" w:rsidRDefault="009E5EDD" w:rsidP="009E5EDD">
            <w:pPr>
              <w:pStyle w:val="Prrafodelista"/>
              <w:numPr>
                <w:ilvl w:val="0"/>
                <w:numId w:val="8"/>
              </w:numPr>
              <w:spacing w:after="0" w:line="240" w:lineRule="auto"/>
              <w:ind w:left="209" w:hanging="209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F91A07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ecreto Supremo N° 0181, de 28 de junio de 2009, de Normas Básicas del Sistema de Administración de Bienes y Servicios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 y RE-SABS vigente de la MUSERPOL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2027, de 27 de octubre de 1999, Estatuto del Funcionario Público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004, de 31 de marzo de 2010, Ley de Lucha Contra la Corrupción, Enriquecimiento Ilícito e Investigación de Fortunas Marcelo Quiroga Santa Cruz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23318-A de 3 de noviembre de 1992, Reglamento de la Responsabilidad por la Función Pública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6237, 29 de junio de 2001, que modifica el Decreto Supremo Nº 23318-A de 3 de noviembre de 1992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Decreto Supremo N° 1446,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e 19 de diciembre de 2012</w:t>
            </w: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de creación de la Mutual de Servicios al Policía – MUSERPOL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829, 6 de julio de 2016, que modifica el Decreto Supremo N° 1446.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º 3231, 25 de junio de 2017, que modifica el Decreto Supremo N° 1446.</w:t>
            </w:r>
          </w:p>
          <w:p w:rsidR="009E5EDD" w:rsidRPr="00F91A07" w:rsidRDefault="009E5EDD" w:rsidP="00053DAB">
            <w:pPr>
              <w:spacing w:before="240" w:after="0" w:line="240" w:lineRule="auto"/>
              <w:rPr>
                <w:rFonts w:eastAsia="Times New Roman" w:cs="Calibri"/>
                <w:sz w:val="20"/>
                <w:szCs w:val="20"/>
                <w:lang w:val="es-BO" w:eastAsia="es-BO"/>
              </w:rPr>
            </w:pPr>
            <w:r w:rsidRPr="00F91A07">
              <w:rPr>
                <w:rFonts w:eastAsia="Times New Roman" w:cs="Calibri"/>
                <w:sz w:val="20"/>
                <w:szCs w:val="20"/>
                <w:lang w:val="es-BO" w:eastAsia="es-BO"/>
              </w:rPr>
              <w:t>Y otras normativas vigentes</w:t>
            </w:r>
            <w:r w:rsidRPr="00F91A07">
              <w:rPr>
                <w:rFonts w:eastAsia="Times New Roman" w:cs="Calibri"/>
                <w:sz w:val="20"/>
                <w:szCs w:val="20"/>
                <w:lang w:eastAsia="es-BO"/>
              </w:rPr>
              <w:t>.</w:t>
            </w:r>
          </w:p>
        </w:tc>
      </w:tr>
    </w:tbl>
    <w:p w:rsidR="009E5EDD" w:rsidRDefault="009E5EDD" w:rsidP="009E5EDD">
      <w:pPr>
        <w:tabs>
          <w:tab w:val="left" w:pos="6120"/>
        </w:tabs>
        <w:jc w:val="both"/>
      </w:pPr>
    </w:p>
    <w:p w:rsidR="009E5EDD" w:rsidRDefault="009E5EDD" w:rsidP="009E5EDD">
      <w:pPr>
        <w:spacing w:after="0" w:line="240" w:lineRule="auto"/>
      </w:pPr>
      <w:r>
        <w:br w:type="page"/>
      </w:r>
    </w:p>
    <w:p w:rsidR="009E5EDD" w:rsidRDefault="009E5EDD" w:rsidP="009E5EDD">
      <w:pPr>
        <w:pStyle w:val="Ttulo3"/>
      </w:pPr>
      <w:bookmarkStart w:id="3" w:name="_Toc57799413"/>
      <w:r>
        <w:lastRenderedPageBreak/>
        <w:t xml:space="preserve">8.9.3. </w:t>
      </w:r>
      <w:r w:rsidRPr="00AF7C61">
        <w:t xml:space="preserve">Funciones </w:t>
      </w:r>
      <w:r>
        <w:t xml:space="preserve">de la </w:t>
      </w:r>
      <w:r w:rsidRPr="00202FC6">
        <w:rPr>
          <w:noProof/>
        </w:rPr>
        <w:t>Unidad de Recursos Humanos</w:t>
      </w:r>
      <w:bookmarkEnd w:id="3"/>
    </w:p>
    <w:tbl>
      <w:tblPr>
        <w:tblW w:w="9608" w:type="dxa"/>
        <w:tblCellMar>
          <w:left w:w="70" w:type="dxa"/>
          <w:right w:w="70" w:type="dxa"/>
        </w:tblCellMar>
        <w:tblLook w:val="04A0"/>
      </w:tblPr>
      <w:tblGrid>
        <w:gridCol w:w="2832"/>
        <w:gridCol w:w="1841"/>
        <w:gridCol w:w="160"/>
        <w:gridCol w:w="1116"/>
        <w:gridCol w:w="283"/>
        <w:gridCol w:w="851"/>
        <w:gridCol w:w="1276"/>
        <w:gridCol w:w="1249"/>
      </w:tblGrid>
      <w:tr w:rsidR="009E5EDD" w:rsidRPr="006F5C35" w:rsidTr="00053DAB">
        <w:trPr>
          <w:trHeight w:val="213"/>
        </w:trPr>
        <w:tc>
          <w:tcPr>
            <w:tcW w:w="594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nominación del Área Organizacional</w:t>
            </w:r>
          </w:p>
        </w:tc>
        <w:tc>
          <w:tcPr>
            <w:tcW w:w="283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Sigla</w:t>
            </w:r>
          </w:p>
        </w:tc>
        <w:tc>
          <w:tcPr>
            <w:tcW w:w="25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RRHH</w:t>
            </w:r>
          </w:p>
        </w:tc>
      </w:tr>
      <w:tr w:rsidR="009E5EDD" w:rsidRPr="006F5C35" w:rsidTr="00053DAB">
        <w:trPr>
          <w:trHeight w:val="245"/>
        </w:trPr>
        <w:tc>
          <w:tcPr>
            <w:tcW w:w="5949" w:type="dxa"/>
            <w:gridSpan w:val="4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Recursos Humanos</w:t>
            </w:r>
          </w:p>
        </w:tc>
        <w:tc>
          <w:tcPr>
            <w:tcW w:w="28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ódigo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3403</w:t>
            </w:r>
          </w:p>
        </w:tc>
      </w:tr>
      <w:tr w:rsidR="009E5EDD" w:rsidRPr="006F5C35" w:rsidTr="00053DAB">
        <w:trPr>
          <w:trHeight w:val="262"/>
        </w:trPr>
        <w:tc>
          <w:tcPr>
            <w:tcW w:w="5949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283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ivel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perativo</w:t>
            </w:r>
          </w:p>
        </w:tc>
      </w:tr>
      <w:tr w:rsidR="009E5EDD" w:rsidRPr="006F5C35" w:rsidTr="00053DAB">
        <w:trPr>
          <w:trHeight w:val="158"/>
        </w:trPr>
        <w:tc>
          <w:tcPr>
            <w:tcW w:w="960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332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bicación Organizacional</w:t>
            </w:r>
          </w:p>
        </w:tc>
      </w:tr>
      <w:tr w:rsidR="009E5EDD" w:rsidRPr="006F5C35" w:rsidTr="00053DAB">
        <w:trPr>
          <w:trHeight w:val="370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object w:dxaOrig="9825" w:dyaOrig="3871">
                <v:shape id="_x0000_i1028" type="#_x0000_t75" style="width:425.25pt;height:159.75pt" o:ole="">
                  <v:imagedata r:id="rId13" o:title=""/>
                </v:shape>
                <o:OLEObject Type="Embed" ProgID="Visio.Drawing.15" ShapeID="_x0000_i1028" DrawAspect="Content" ObjectID="_1672472243" r:id="rId14"/>
              </w:objec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50"/>
        </w:trPr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lase de Área Organizacional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dministrativ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35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l mismo nivel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10</w: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156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pende de: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 xml:space="preserve"> bajo dependencia</w:t>
            </w:r>
          </w:p>
        </w:tc>
      </w:tr>
      <w:tr w:rsidR="009E5EDD" w:rsidRPr="006F5C35" w:rsidTr="00053DAB">
        <w:trPr>
          <w:trHeight w:val="210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rección de Asuntos Administrativos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Ninguna</w:t>
            </w:r>
          </w:p>
        </w:tc>
      </w:tr>
      <w:tr w:rsidR="009E5EDD" w:rsidRPr="006F5C35" w:rsidTr="00053DAB">
        <w:trPr>
          <w:trHeight w:val="161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intern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externa</w:t>
            </w:r>
          </w:p>
        </w:tc>
      </w:tr>
      <w:tr w:rsidR="009E5EDD" w:rsidRPr="006F5C35" w:rsidTr="00053DAB">
        <w:trPr>
          <w:trHeight w:val="665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Planificación, Organización y Métod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Auditoría Interna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Gestión Documental y Archiv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Transparencia y Lucha Contra la Corrupción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Dirección de Estrategias Sociales e Inversiones 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Beneficios Económic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Asesoramiento Jurídico Administrativo y Defensa Institucional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Representaciones Departamentales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Ministerio de Trabajo, Empleo y Previsión Social 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Ministerio de Justicia y Transparencia Institucional 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Ministerio de Gobiern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Ministerio de Economía y Finanzas Pública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Contraloría General del Estado 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Administradora de Fondos de Pensiones Centro Nacional de Capacitación 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aja Nacional de Salud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Procuraduría General del Estado Instituto Nacional de Seguros de Salud 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Instituciones Bancarias</w: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56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Objetivo</w:t>
            </w:r>
          </w:p>
        </w:tc>
      </w:tr>
      <w:tr w:rsidR="009E5EDD" w:rsidRPr="006F5C35" w:rsidTr="00053DAB">
        <w:trPr>
          <w:trHeight w:val="626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Implementar el Sistema de Administración de Personal de la Ley No. 1178 en la Mutual de Servicios al Policía, bajo criterios técnicos establecidos en la normativa y reglamentación vigente</w:t>
            </w:r>
          </w:p>
        </w:tc>
      </w:tr>
      <w:tr w:rsidR="009E5EDD" w:rsidRPr="006F5C35" w:rsidTr="00053DAB">
        <w:trPr>
          <w:trHeight w:val="152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14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Funciones</w:t>
            </w:r>
          </w:p>
        </w:tc>
      </w:tr>
      <w:tr w:rsidR="009E5EDD" w:rsidRPr="006F5C35" w:rsidTr="00053DAB">
        <w:trPr>
          <w:trHeight w:val="547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Cumplir y velar por el cumplimiento delSistema de Administración de Personal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, atraves del </w:t>
            </w: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-SAP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laborar y/o actualizar el Manual de Puestos de la MUSERPOL, en coordinación con las diferentes Áreas y/o Unidades Organizacionales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clutar y seleccionar al personal de la MUSERPOL a través de las diferentes modalidades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alizar la inducción a la MUSERPOL de los nuevos servidores públicos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fectuar evaluaciones de confirmación al personal correspondiente en los plazos previstos en la reglamentación vigente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esignar de manera interina a los servidores públicos en puestos acéfalos mientras dure el proceso de reclutamiento, previa autorización del Director General Ejecutivo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mitir informes técnicos recomendando la rotación horizontal o vertical de personal, enmarcados en la normativa legal vigente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lastRenderedPageBreak/>
              <w:t xml:space="preserve">Efectuar el relevamiento y consolidación de información referente a las necesidades de capacitación del personal, para la elaboración del Plan de Capacitación de la MUSERPOL.  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Proponer y gestionar la aprobación del Plan de Capacitación del personal dependiente de la MUSERPOL en las diferentes modalidades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rganizar y mantener actualizado el Archivo de Personal de la MUSERPOL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Implementar los mecanismos para dar de alta y baja al personal ante  la Caja de Salud correspondiente en los plazos previstos por la normativa. 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Velar por el cumplimiento del Reglamento Interno de Personal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fectuar los actos administrativos inherentes para el proceso de reclutamiento del personal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Controlar el Ingreso y salida del personal dependiente de la MUSERPOL mediante el sistema biométrico. 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Formalizar el nombramiento de Comisión Oficial del personal, elaborando el memorándum de acuerdo a instrucción del Director General Ejecutivo. 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mitir Certificados de Trabajo del Personal Activo y Pasivo de la MUSERPOL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laborar y/o actualizar escalas salariales del personal de la MUSERPOL cumpliendo las normas vigentes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Elaborar la Planilla de Pago Haberes y Refrigerios del personal dependiente de la MUSERPOL de acuerdo a normativa vigente. 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fundir las disposiciones legales en cuanto a temas laborales emitidas por el Ministerio de Trabajo, Empleo y Previsión Social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Propiciar y mantener relaciones de cooperación interinstitucional con entidades y organismos nacionales e internacionales relacionados con capacitación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laborar la Planillas de Subsidios “Prenatal, Natalidad y Lactancia”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Elaborar las Planillas de Aportes Laborales del personal dependiente de la MUSERPOL.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Emitir Informes Técnicos a requerimiento de la Dirección General Ejecutiva sobre temas inherentes a la Unidad. </w:t>
            </w:r>
          </w:p>
          <w:p w:rsidR="009E5EDD" w:rsidRPr="006D6B2A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sistir a sesiones de Directorio a requerimiento de éste, para la presentación de informes de temas inherentes a sus funciones.</w:t>
            </w:r>
          </w:p>
          <w:p w:rsidR="009E5EDD" w:rsidRPr="0055153C" w:rsidRDefault="009E5EDD" w:rsidP="009E5EDD">
            <w:pPr>
              <w:pStyle w:val="Prrafodelista"/>
              <w:numPr>
                <w:ilvl w:val="0"/>
                <w:numId w:val="4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Realizar otras funciones que coadyuven al logro de los objetivos de la entidad</w:t>
            </w:r>
            <w:r>
              <w:rPr>
                <w:rFonts w:cs="Calibri"/>
                <w:sz w:val="20"/>
                <w:szCs w:val="20"/>
              </w:rPr>
              <w:t>u otras que sean solicitadas por la MAE</w:t>
            </w:r>
            <w:r w:rsidRPr="006D6B2A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en el ámbito de la normativa vigente.</w:t>
            </w:r>
          </w:p>
        </w:tc>
      </w:tr>
      <w:tr w:rsidR="009E5EDD" w:rsidRPr="006F5C35" w:rsidTr="00053DAB">
        <w:trPr>
          <w:trHeight w:val="6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136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ormas y disposiciones legales que tiene que cumplir</w:t>
            </w:r>
          </w:p>
        </w:tc>
      </w:tr>
      <w:tr w:rsidR="009E5EDD" w:rsidRPr="006F5C35" w:rsidTr="00053DAB">
        <w:trPr>
          <w:trHeight w:val="645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onstitución Política del Estado Plurinacional de Bolivia, de 7 de febrero de 2009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1178, de 20 de julio de 1990, de Administración y Control Gubernamentale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2027, de 27 de octubre de 1999, Estatuto del Funcionario Público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004, de 31 de marzo de 2010, Ley de Lucha Contra la Corrupción, Enriquecimiento Ilícito e Investigación de Fortunas Marcelo Quiroga Santa Cruz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23318-A de 3 de noviembre de 1992, Reglamento de la Responsabilidad por la Función Pública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6237, 29 de junio de 2001, que modifica el Decreto Supremo Nº 23318-A de 3 de noviembre de 1992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0181, de 28 de junio de 2009, de Normas Básicas del Sistema de Administración de Bienes y Servicios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Decreto Supremo N° 1446,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e 19 de diciembre de 2012</w:t>
            </w: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de creación de la Mutual de Servicios al Policía – MUSERPOL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829, 6 de julio de 2016, que modifica el Decreto Supremo N° 1446.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º 3231, 25 de junio de 2017, que modifica el Decreto Supremo N° 1446.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>
              <w:rPr>
                <w:rFonts w:cs="Calibri"/>
                <w:sz w:val="20"/>
                <w:szCs w:val="20"/>
              </w:rPr>
              <w:t>Y otras normativas vigentes.</w:t>
            </w:r>
          </w:p>
        </w:tc>
      </w:tr>
    </w:tbl>
    <w:p w:rsidR="009E5EDD" w:rsidRDefault="009E5EDD" w:rsidP="009E5EDD">
      <w:pPr>
        <w:spacing w:after="0" w:line="240" w:lineRule="auto"/>
      </w:pPr>
      <w:r>
        <w:br w:type="page"/>
      </w:r>
    </w:p>
    <w:p w:rsidR="009E5EDD" w:rsidRDefault="009E5EDD" w:rsidP="009E5EDD">
      <w:pPr>
        <w:pStyle w:val="Ttulo3"/>
      </w:pPr>
      <w:bookmarkStart w:id="4" w:name="_Toc57799414"/>
      <w:r>
        <w:lastRenderedPageBreak/>
        <w:t xml:space="preserve">8.9.4. </w:t>
      </w:r>
      <w:r w:rsidRPr="00AF7C61">
        <w:t xml:space="preserve">Funciones </w:t>
      </w:r>
      <w:r>
        <w:t xml:space="preserve">de la </w:t>
      </w:r>
      <w:r w:rsidRPr="00202FC6">
        <w:rPr>
          <w:noProof/>
        </w:rPr>
        <w:t>Unidad de Sistemas y Soporte Técnico</w:t>
      </w:r>
      <w:bookmarkEnd w:id="4"/>
    </w:p>
    <w:tbl>
      <w:tblPr>
        <w:tblW w:w="9608" w:type="dxa"/>
        <w:tblCellMar>
          <w:left w:w="70" w:type="dxa"/>
          <w:right w:w="70" w:type="dxa"/>
        </w:tblCellMar>
        <w:tblLook w:val="04A0"/>
      </w:tblPr>
      <w:tblGrid>
        <w:gridCol w:w="2832"/>
        <w:gridCol w:w="1841"/>
        <w:gridCol w:w="160"/>
        <w:gridCol w:w="1116"/>
        <w:gridCol w:w="283"/>
        <w:gridCol w:w="851"/>
        <w:gridCol w:w="1276"/>
        <w:gridCol w:w="1249"/>
      </w:tblGrid>
      <w:tr w:rsidR="009E5EDD" w:rsidRPr="006F5C35" w:rsidTr="00053DAB">
        <w:trPr>
          <w:trHeight w:val="213"/>
        </w:trPr>
        <w:tc>
          <w:tcPr>
            <w:tcW w:w="594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nominación del Área Organizacional</w:t>
            </w:r>
          </w:p>
        </w:tc>
        <w:tc>
          <w:tcPr>
            <w:tcW w:w="283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Sigla</w:t>
            </w:r>
          </w:p>
        </w:tc>
        <w:tc>
          <w:tcPr>
            <w:tcW w:w="25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S</w:t>
            </w:r>
          </w:p>
        </w:tc>
      </w:tr>
      <w:tr w:rsidR="009E5EDD" w:rsidRPr="006F5C35" w:rsidTr="00053DAB">
        <w:trPr>
          <w:trHeight w:val="245"/>
        </w:trPr>
        <w:tc>
          <w:tcPr>
            <w:tcW w:w="5949" w:type="dxa"/>
            <w:gridSpan w:val="4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Sistemas y Soporte Técnico</w:t>
            </w:r>
          </w:p>
        </w:tc>
        <w:tc>
          <w:tcPr>
            <w:tcW w:w="283" w:type="dxa"/>
            <w:vMerge/>
            <w:tcBorders>
              <w:left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ódigo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3404</w:t>
            </w:r>
          </w:p>
        </w:tc>
      </w:tr>
      <w:tr w:rsidR="009E5EDD" w:rsidRPr="006F5C35" w:rsidTr="00053DAB">
        <w:trPr>
          <w:trHeight w:val="262"/>
        </w:trPr>
        <w:tc>
          <w:tcPr>
            <w:tcW w:w="5949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283" w:type="dxa"/>
            <w:vMerge/>
            <w:tcBorders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right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ivel</w:t>
            </w:r>
          </w:p>
        </w:tc>
        <w:tc>
          <w:tcPr>
            <w:tcW w:w="252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Operativo</w:t>
            </w:r>
          </w:p>
        </w:tc>
      </w:tr>
      <w:tr w:rsidR="009E5EDD" w:rsidRPr="006F5C35" w:rsidTr="00053DAB">
        <w:trPr>
          <w:trHeight w:val="158"/>
        </w:trPr>
        <w:tc>
          <w:tcPr>
            <w:tcW w:w="960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332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bicación Organizacional</w:t>
            </w:r>
          </w:p>
        </w:tc>
      </w:tr>
      <w:tr w:rsidR="009E5EDD" w:rsidRPr="006F5C35" w:rsidTr="00053DAB">
        <w:trPr>
          <w:trHeight w:val="370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object w:dxaOrig="9990" w:dyaOrig="3871">
                <v:shape id="_x0000_i1029" type="#_x0000_t75" style="width:402.75pt;height:150.75pt" o:ole="">
                  <v:imagedata r:id="rId15" o:title=""/>
                </v:shape>
                <o:OLEObject Type="Embed" ProgID="Visio.Drawing.15" ShapeID="_x0000_i1029" DrawAspect="Content" ObjectID="_1672472244" r:id="rId16"/>
              </w:objec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318"/>
        </w:trPr>
        <w:tc>
          <w:tcPr>
            <w:tcW w:w="2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lase de Área Organizacional</w:t>
            </w:r>
          </w:p>
        </w:tc>
        <w:tc>
          <w:tcPr>
            <w:tcW w:w="18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Administrativ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352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l mismo nivel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10</w: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93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Depende de: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Unidades Organizacionales</w:t>
            </w: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 xml:space="preserve"> bajo dependencia</w:t>
            </w:r>
          </w:p>
        </w:tc>
      </w:tr>
      <w:tr w:rsidR="009E5EDD" w:rsidRPr="006F5C35" w:rsidTr="00053DAB">
        <w:trPr>
          <w:trHeight w:val="286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irección de Asuntos Administrativos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Ninguna</w:t>
            </w:r>
          </w:p>
        </w:tc>
      </w:tr>
      <w:tr w:rsidR="009E5EDD" w:rsidRPr="006F5C35" w:rsidTr="00053DAB">
        <w:trPr>
          <w:trHeight w:val="161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36"/>
        </w:trPr>
        <w:tc>
          <w:tcPr>
            <w:tcW w:w="467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interna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center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Coordinación externa</w:t>
            </w:r>
          </w:p>
        </w:tc>
      </w:tr>
      <w:tr w:rsidR="009E5EDD" w:rsidRPr="006F5C35" w:rsidTr="00053DAB">
        <w:trPr>
          <w:trHeight w:val="665"/>
        </w:trPr>
        <w:tc>
          <w:tcPr>
            <w:tcW w:w="4673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Honorable Directorio de la Mutual de Servicios al Policía - MUSERPOL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General Ejecutiva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Planificación, Organización y Métod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dad de Auditoría Interna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Gestión Documental y Archivo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Unidad de Transparencia y Lucha Contra la Corrupción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Estrategias Sociales e Inversione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Beneficios Económic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Asuntos Administrativo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irección de Asesoramiento Jurídico Administrativo y Defensa Institucional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Representaciones Departamentales</w:t>
            </w:r>
          </w:p>
        </w:tc>
        <w:tc>
          <w:tcPr>
            <w:tcW w:w="1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  <w:tc>
          <w:tcPr>
            <w:tcW w:w="4775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Ministerio de Gobierno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Telemática del Comando General de la Policía Boliviana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</w:t>
            </w:r>
            <w:r w:rsidRPr="008425B2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Universidades con convenio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SENASIR</w:t>
            </w: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Administradora de Pensiones y Seguros</w:t>
            </w:r>
          </w:p>
        </w:tc>
      </w:tr>
      <w:tr w:rsidR="009E5EDD" w:rsidRPr="006F5C35" w:rsidTr="00053DAB">
        <w:trPr>
          <w:trHeight w:val="7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35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Objetivo</w:t>
            </w:r>
          </w:p>
        </w:tc>
      </w:tr>
      <w:tr w:rsidR="009E5EDD" w:rsidRPr="006F5C35" w:rsidTr="00053DAB">
        <w:trPr>
          <w:trHeight w:val="626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Gestionar la aplicación de las nuevas tecnologías de la información y comunicación (NTIC's) en los procesos internos de la Mutual de Servicios al Policía a fin de contribuir en el cumplimiento de las tareas de las áreas sustantivas, administrativas y de apoyo.</w:t>
            </w:r>
          </w:p>
        </w:tc>
      </w:tr>
      <w:tr w:rsidR="009E5EDD" w:rsidRPr="006F5C35" w:rsidTr="00053DAB">
        <w:trPr>
          <w:trHeight w:val="152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214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Funciones</w:t>
            </w:r>
          </w:p>
        </w:tc>
      </w:tr>
      <w:tr w:rsidR="009E5EDD" w:rsidRPr="006F5C35" w:rsidTr="00053DAB">
        <w:trPr>
          <w:trHeight w:val="547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Promover el desarrollo, implementación y actualización de soluciones informáticas que contribuyan a la obtención de los objetivos de la Mutual de Servicios al Policía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Aplicar las NTIC’s para implementar mecanismos y herramientas para gestionar la inclusión de la entidad con el Gobierno Electrónico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Analizar, diseñar, desarrollar, mantener y poner en producción nuevas soluciones tecnológicas para las Áreas Sustantivas, Administrativas y de Apoyo de la entidad, bajo criterios de priorización de necesidades institucionales o instrucción de la Máxima Autoridad Ejecutiva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 xml:space="preserve">Mantener y/o mejorar los sistemas informáticos en producción de acuerdo a los requerimientos de los </w:t>
            </w: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lastRenderedPageBreak/>
              <w:t>Usuarios Internos y/o Externos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Desarrollar reglamentos y/o manuales para el uso adecuado de Nuevas Tecnologías de la Información y Comunicación (NTIC’s) implementadas en la Mutual de Servicios al Policía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Efectuar la instalación, configuración y puesta en ejecución de los equipos de computación y sus accesorios, en coordinación con el Encargado de Activos Fijos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Habilitar y administrar los servicios de Internet e Intranet de forma transparente y eficiente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Realizar la administración y mantenimiento de datos, voz, video y la red de fibra óptica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Realizar el mantenimiento preventivo y correctivo a los equipos de computación de la Institución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 xml:space="preserve">Prestar asesoramiento técnico en la adquisición de equipos de computación y software para la Mutual de Servicios al Policía. 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Administrar la Infraestructura Tecnológica donde se alberga los servidores de Virtualización, Proxy, DNS, DHCP, FTP, Web, Correo Institucional, Repositorio Institucional, Directorio Activo de Windows Server, LDAP, Servidores de Aplicaciones y Bases de Datos de la Mutual de Servicios al Policía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 xml:space="preserve">Prestar apoyo y capacitación técnica a las Unidades Organizacionales, en el  manejo de programas y plataformas informáticas. 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Implementar políticas de Tecnologías de Información y Comunicación, Control, Calidad y Seguridad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Implementar políticas, procedimientos y controles de seguridad para resguardar y preservar la confidencialidad, integridad y disponibilidad de la información institucional.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 xml:space="preserve">Emitir Informes Técnicos a requerimiento de la Dirección de Asuntos Administrativos sobre temas inherentes a la Unidad. </w:t>
            </w:r>
          </w:p>
          <w:p w:rsidR="00477240" w:rsidRPr="00477240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Asistir a sesiones de Directorio a requerimiento de éste, para la presentación de informes de temas inherentes a sus funciones.</w:t>
            </w:r>
          </w:p>
          <w:p w:rsidR="009E5EDD" w:rsidRPr="006D6B2A" w:rsidRDefault="00477240" w:rsidP="00477240">
            <w:pPr>
              <w:pStyle w:val="Prrafodelista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477240"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  <w:t>Realizar otras funciones que coadyuven al logro de los objetivos de la entidad u otras que sean solicitadas por la MAE, en el ámbito de la normativa vigente.</w:t>
            </w:r>
          </w:p>
          <w:p w:rsidR="009E5EDD" w:rsidRPr="0048202A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</w:tc>
      </w:tr>
      <w:tr w:rsidR="009E5EDD" w:rsidRPr="006F5C35" w:rsidTr="00053DAB">
        <w:trPr>
          <w:trHeight w:val="60"/>
        </w:trPr>
        <w:tc>
          <w:tcPr>
            <w:tcW w:w="9608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5EDD" w:rsidRPr="00EB1896" w:rsidRDefault="009E5EDD" w:rsidP="00053DAB">
            <w:pPr>
              <w:spacing w:after="0" w:line="240" w:lineRule="auto"/>
              <w:jc w:val="both"/>
              <w:rPr>
                <w:rFonts w:asciiTheme="minorHAnsi" w:eastAsia="Times New Roman" w:hAnsiTheme="minorHAnsi" w:cstheme="minorHAnsi"/>
                <w:sz w:val="8"/>
                <w:szCs w:val="8"/>
                <w:lang w:val="es-BO" w:eastAsia="es-BO"/>
              </w:rPr>
            </w:pPr>
          </w:p>
        </w:tc>
      </w:tr>
      <w:tr w:rsidR="009E5EDD" w:rsidRPr="006F5C35" w:rsidTr="00053DAB">
        <w:trPr>
          <w:trHeight w:val="136"/>
        </w:trPr>
        <w:tc>
          <w:tcPr>
            <w:tcW w:w="960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5E0B3" w:themeFill="accent6" w:themeFillTint="66"/>
            <w:vAlign w:val="center"/>
            <w:hideMark/>
          </w:tcPr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</w:pPr>
            <w:r w:rsidRPr="0048202A">
              <w:rPr>
                <w:rFonts w:asciiTheme="minorHAnsi" w:eastAsia="Times New Roman" w:hAnsiTheme="minorHAnsi" w:cstheme="minorHAnsi"/>
                <w:b/>
                <w:bCs/>
                <w:sz w:val="20"/>
                <w:szCs w:val="20"/>
                <w:lang w:val="es-BO" w:eastAsia="es-BO"/>
              </w:rPr>
              <w:t>Normas y disposiciones legales que tiene que cumplir</w:t>
            </w:r>
          </w:p>
        </w:tc>
      </w:tr>
      <w:tr w:rsidR="009E5EDD" w:rsidRPr="006F5C35" w:rsidTr="00053DAB">
        <w:trPr>
          <w:trHeight w:val="645"/>
        </w:trPr>
        <w:tc>
          <w:tcPr>
            <w:tcW w:w="9608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Constitución Política del Estado Plurinacional de Bolivia, de 7 de febrero de 2009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1178, de 20 de julio de 1990, de Administración y Control Gubernamentales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2027, de 27 de octubre de 1999, Estatuto del Funcionario Público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Ley N° 004, de 31 de marzo de 2010, Ley de Lucha Contra la Corrupción, Enriquecimiento Ilícito e Investigación de Fortunas Marcelo Quiroga Santa Cruz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23318-A de 3 de noviembre de 1992, Reglamento de la Responsabilidad por la Función Pública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6237, 29 de junio de 2001, que modifica el Decreto Supremo Nº 23318-A de 3 de noviembre de 1992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0181, de 28 de junio de 2009, de Normas Básicas del Sistema de Administración de Bienes y Servicios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 xml:space="preserve">• Decreto Supremo N° 1446, </w:t>
            </w:r>
            <w:r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de 19 de diciembre de 2012</w:t>
            </w: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, de creación de la Mutual de Servicios al Policía – MUSERPOL.</w:t>
            </w:r>
          </w:p>
          <w:p w:rsidR="009E5EDD" w:rsidRPr="00202FC6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° 2829, 6 de julio de 2016, que modifica el Decreto Supremo N° 1446.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 w:rsidRPr="00202FC6">
              <w:rPr>
                <w:rFonts w:asciiTheme="minorHAnsi" w:eastAsia="Times New Roman" w:hAnsiTheme="minorHAnsi" w:cstheme="minorHAnsi"/>
                <w:bCs/>
                <w:noProof/>
                <w:sz w:val="20"/>
                <w:szCs w:val="20"/>
                <w:lang w:val="es-BO" w:eastAsia="es-BO"/>
              </w:rPr>
              <w:t>• Decreto Supremo Nº 3231, 25 de junio de 2017, que modifica el Decreto Supremo N° 1446.</w:t>
            </w:r>
          </w:p>
          <w:p w:rsidR="009E5EDD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</w:p>
          <w:p w:rsidR="009E5EDD" w:rsidRPr="0048202A" w:rsidRDefault="009E5EDD" w:rsidP="00053DAB">
            <w:pPr>
              <w:spacing w:after="0" w:line="240" w:lineRule="auto"/>
              <w:rPr>
                <w:rFonts w:asciiTheme="minorHAnsi" w:eastAsia="Times New Roman" w:hAnsiTheme="minorHAnsi" w:cstheme="minorHAnsi"/>
                <w:bCs/>
                <w:sz w:val="20"/>
                <w:szCs w:val="20"/>
                <w:lang w:val="es-BO" w:eastAsia="es-BO"/>
              </w:rPr>
            </w:pPr>
            <w:r>
              <w:rPr>
                <w:rFonts w:cs="Calibri"/>
                <w:sz w:val="20"/>
                <w:szCs w:val="20"/>
              </w:rPr>
              <w:t>Y otras normativas vigentes.</w:t>
            </w:r>
          </w:p>
        </w:tc>
      </w:tr>
    </w:tbl>
    <w:p w:rsidR="009E5EDD" w:rsidRDefault="009E5EDD" w:rsidP="009E5EDD"/>
    <w:p w:rsidR="009E5EDD" w:rsidRDefault="009E5EDD" w:rsidP="009E5EDD">
      <w:pPr>
        <w:spacing w:after="0" w:line="240" w:lineRule="auto"/>
        <w:rPr>
          <w:rFonts w:ascii="Cambria" w:eastAsiaTheme="majorEastAsia" w:hAnsi="Cambria" w:cstheme="majorBidi"/>
          <w:b/>
          <w:color w:val="002060"/>
          <w:szCs w:val="26"/>
        </w:rPr>
      </w:pPr>
    </w:p>
    <w:sectPr w:rsidR="009E5EDD" w:rsidSect="009E5EDD">
      <w:headerReference w:type="default" r:id="rId17"/>
      <w:footerReference w:type="default" r:id="rId18"/>
      <w:pgSz w:w="11906" w:h="16838"/>
      <w:pgMar w:top="1361" w:right="1304" w:bottom="1361" w:left="1304" w:header="709" w:footer="709" w:gutter="0"/>
      <w:pgNumType w:start="4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21B1" w:rsidRDefault="00CB21B1" w:rsidP="009E5EDD">
      <w:pPr>
        <w:spacing w:after="0" w:line="240" w:lineRule="auto"/>
      </w:pPr>
      <w:r>
        <w:separator/>
      </w:r>
    </w:p>
  </w:endnote>
  <w:endnote w:type="continuationSeparator" w:id="1">
    <w:p w:rsidR="00CB21B1" w:rsidRDefault="00CB21B1" w:rsidP="009E5E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altName w:val="Arial"/>
    <w:charset w:val="00"/>
    <w:family w:val="swiss"/>
    <w:pitch w:val="variable"/>
    <w:sig w:usb0="00000000" w:usb1="4000207B" w:usb2="00000000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Bernard MT Condensed">
    <w:panose1 w:val="02050806060905020404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Borders>
        <w:top w:val="single" w:sz="12" w:space="0" w:color="538135"/>
      </w:tblBorders>
      <w:tblLook w:val="04A0"/>
    </w:tblPr>
    <w:tblGrid>
      <w:gridCol w:w="3642"/>
      <w:gridCol w:w="5872"/>
    </w:tblGrid>
    <w:tr w:rsidR="00053DAB" w:rsidRPr="009E2CE5" w:rsidTr="00053DAB">
      <w:trPr>
        <w:trHeight w:val="527"/>
        <w:jc w:val="center"/>
      </w:trPr>
      <w:tc>
        <w:tcPr>
          <w:tcW w:w="3711" w:type="dxa"/>
          <w:tcBorders>
            <w:top w:val="double" w:sz="4" w:space="0" w:color="538135"/>
          </w:tcBorders>
        </w:tcPr>
        <w:p w:rsidR="00053DAB" w:rsidRPr="009E2CE5" w:rsidRDefault="00053DAB" w:rsidP="009E5EDD">
          <w:pPr>
            <w:spacing w:after="0" w:line="240" w:lineRule="auto"/>
          </w:pPr>
          <w:bookmarkStart w:id="6" w:name="_Hlk60736994"/>
          <w:r w:rsidRPr="006B6E78">
            <w:rPr>
              <w:rFonts w:asciiTheme="majorHAnsi" w:eastAsiaTheme="majorEastAsia" w:hAnsiTheme="majorHAnsi" w:cstheme="majorBidi"/>
              <w:noProof/>
              <w:sz w:val="28"/>
              <w:szCs w:val="28"/>
              <w:lang w:val="es-BO" w:eastAsia="es-BO"/>
            </w:rPr>
            <w:pict>
              <v:roundrect id="Rectángulo redondeado 15" o:spid="_x0000_s2050" style="position:absolute;margin-left:.2pt;margin-top:-3.55pt;width:61.5pt;height:38.25pt;z-index:251660288;visibility:visible;mso-height-relative:margin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" filled="f" stroked="f">
                <v:textbox inset="0,,0">
                  <w:txbxContent>
                    <w:p w:rsidR="00053DAB" w:rsidRPr="00A53F8F" w:rsidRDefault="00053DAB" w:rsidP="009E5EDD">
                      <w:pPr>
                        <w:rPr>
                          <w:rFonts w:ascii="Cambria" w:hAnsi="Cambria"/>
                          <w:color w:val="003C3D"/>
                          <w:sz w:val="36"/>
                          <w:szCs w:val="16"/>
                        </w:rPr>
                      </w:pPr>
                      <w:r w:rsidRPr="00A53F8F">
                        <w:rPr>
                          <w:rFonts w:ascii="Cambria" w:hAnsi="Cambria"/>
                          <w:color w:val="003C3D"/>
                          <w:sz w:val="36"/>
                          <w:szCs w:val="16"/>
                        </w:rPr>
                        <w:fldChar w:fldCharType="begin"/>
                      </w:r>
                      <w:r w:rsidRPr="00A53F8F">
                        <w:rPr>
                          <w:rFonts w:ascii="Cambria" w:hAnsi="Cambria"/>
                          <w:color w:val="003C3D"/>
                          <w:sz w:val="36"/>
                          <w:szCs w:val="16"/>
                        </w:rPr>
                        <w:instrText>PAGE    \* MERGEFORMAT</w:instrText>
                      </w:r>
                      <w:r w:rsidRPr="00A53F8F">
                        <w:rPr>
                          <w:rFonts w:ascii="Cambria" w:hAnsi="Cambria"/>
                          <w:color w:val="003C3D"/>
                          <w:sz w:val="36"/>
                          <w:szCs w:val="16"/>
                        </w:rPr>
                        <w:fldChar w:fldCharType="separate"/>
                      </w:r>
                      <w:r w:rsidR="00477240">
                        <w:rPr>
                          <w:rFonts w:ascii="Cambria" w:hAnsi="Cambria"/>
                          <w:noProof/>
                          <w:color w:val="003C3D"/>
                          <w:sz w:val="36"/>
                          <w:szCs w:val="16"/>
                        </w:rPr>
                        <w:t>52</w:t>
                      </w:r>
                      <w:r w:rsidRPr="00A53F8F">
                        <w:rPr>
                          <w:rFonts w:ascii="Cambria" w:hAnsi="Cambria"/>
                          <w:color w:val="003C3D"/>
                          <w:sz w:val="36"/>
                          <w:szCs w:val="16"/>
                        </w:rPr>
                        <w:fldChar w:fldCharType="end"/>
                      </w:r>
                    </w:p>
                  </w:txbxContent>
                </v:textbox>
              </v:roundrect>
            </w:pict>
          </w:r>
          <w:r w:rsidRPr="006B6E78">
            <w:rPr>
              <w:noProof/>
              <w:lang w:val="es-BO" w:eastAsia="es-BO"/>
            </w:rPr>
            <w:pict>
              <v:rect id="Rectángulo 17" o:spid="_x0000_s2049" style="position:absolute;margin-left:95.85pt;margin-top:712.55pt;width:81.1pt;height:27.35pt;z-index:25165926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" o:allowincell="f" stroked="f">
                <v:textbox>
                  <w:txbxContent>
                    <w:p w:rsidR="00053DAB" w:rsidRPr="009E2CE5" w:rsidRDefault="00053DAB" w:rsidP="009E5EDD">
                      <w:pPr>
                        <w:rPr>
                          <w:rFonts w:ascii="Bernard MT Condensed" w:hAnsi="Bernard MT Condensed"/>
                          <w:sz w:val="28"/>
                          <w:szCs w:val="24"/>
                        </w:rPr>
                      </w:pPr>
                      <w:r w:rsidRPr="009E2CE5">
                        <w:rPr>
                          <w:rFonts w:ascii="Bernard MT Condensed" w:hAnsi="Bernard MT Condensed"/>
                          <w:sz w:val="28"/>
                          <w:szCs w:val="24"/>
                        </w:rPr>
                        <w:fldChar w:fldCharType="begin"/>
                      </w:r>
                      <w:r w:rsidRPr="0043409F">
                        <w:rPr>
                          <w:rFonts w:ascii="Bernard MT Condensed" w:hAnsi="Bernard MT Condensed"/>
                          <w:sz w:val="28"/>
                          <w:szCs w:val="24"/>
                        </w:rPr>
                        <w:instrText>PAGE  \* MERGEFORMAT</w:instrText>
                      </w:r>
                      <w:r w:rsidRPr="009E2CE5">
                        <w:rPr>
                          <w:rFonts w:ascii="Bernard MT Condensed" w:hAnsi="Bernard MT Condensed"/>
                          <w:sz w:val="28"/>
                          <w:szCs w:val="24"/>
                        </w:rPr>
                        <w:fldChar w:fldCharType="separate"/>
                      </w:r>
                      <w:r w:rsidR="00477240">
                        <w:rPr>
                          <w:rFonts w:ascii="Bernard MT Condensed" w:hAnsi="Bernard MT Condensed"/>
                          <w:noProof/>
                          <w:sz w:val="28"/>
                          <w:szCs w:val="24"/>
                        </w:rPr>
                        <w:t>52</w:t>
                      </w:r>
                      <w:r w:rsidRPr="009E2CE5">
                        <w:rPr>
                          <w:rFonts w:ascii="Bernard MT Condensed" w:hAnsi="Bernard MT Condensed"/>
                          <w:sz w:val="28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anchorx="page" anchory="page"/>
              </v:rect>
            </w:pict>
          </w:r>
        </w:p>
      </w:tc>
      <w:tc>
        <w:tcPr>
          <w:tcW w:w="5937" w:type="dxa"/>
          <w:tcBorders>
            <w:top w:val="double" w:sz="4" w:space="0" w:color="538135"/>
          </w:tcBorders>
          <w:vAlign w:val="center"/>
        </w:tcPr>
        <w:p w:rsidR="00053DAB" w:rsidRPr="00A53F8F" w:rsidRDefault="00053DAB" w:rsidP="009E5EDD">
          <w:pPr>
            <w:spacing w:after="0" w:line="240" w:lineRule="auto"/>
            <w:ind w:left="1666"/>
            <w:rPr>
              <w:rFonts w:ascii="Cambria" w:hAnsi="Cambria"/>
              <w:color w:val="003C3D"/>
              <w:sz w:val="14"/>
              <w:szCs w:val="16"/>
            </w:rPr>
          </w:pPr>
          <w:r w:rsidRPr="00A53F8F">
            <w:rPr>
              <w:rFonts w:ascii="Cambria" w:hAnsi="Cambria"/>
              <w:color w:val="003C3D"/>
              <w:sz w:val="14"/>
              <w:szCs w:val="16"/>
            </w:rPr>
            <w:t xml:space="preserve">Oficina Central. Av. 6 de agosto N.º 2354 - Z. Sopocachi, La Paz </w:t>
          </w:r>
        </w:p>
        <w:p w:rsidR="00053DAB" w:rsidRPr="00A53F8F" w:rsidRDefault="00053DAB" w:rsidP="009E5EDD">
          <w:pPr>
            <w:spacing w:after="0" w:line="240" w:lineRule="auto"/>
            <w:ind w:left="1666"/>
            <w:rPr>
              <w:rFonts w:ascii="Cambria" w:hAnsi="Cambria"/>
              <w:color w:val="003C3D"/>
              <w:sz w:val="14"/>
              <w:szCs w:val="16"/>
            </w:rPr>
          </w:pPr>
          <w:r w:rsidRPr="00A53F8F">
            <w:rPr>
              <w:rFonts w:ascii="Cambria" w:hAnsi="Cambria"/>
              <w:color w:val="003C3D"/>
              <w:sz w:val="14"/>
              <w:szCs w:val="16"/>
            </w:rPr>
            <w:t xml:space="preserve">Teléfonos: (2)2442270-(2)2445101-(2)2443506, </w:t>
          </w:r>
        </w:p>
        <w:p w:rsidR="00053DAB" w:rsidRPr="009E2CE5" w:rsidRDefault="00053DAB" w:rsidP="009E5EDD">
          <w:pPr>
            <w:spacing w:after="0" w:line="240" w:lineRule="auto"/>
            <w:ind w:left="1666"/>
            <w:rPr>
              <w:rFonts w:ascii="Cambria" w:hAnsi="Cambria"/>
              <w:color w:val="003C3D"/>
              <w:sz w:val="14"/>
              <w:lang w:val="en-US"/>
            </w:rPr>
          </w:pPr>
          <w:r w:rsidRPr="00A53F8F">
            <w:rPr>
              <w:rFonts w:ascii="Cambria" w:hAnsi="Cambria"/>
              <w:color w:val="003C3D"/>
              <w:sz w:val="14"/>
              <w:szCs w:val="16"/>
            </w:rPr>
            <w:t>Fax: (591-2)244018</w:t>
          </w:r>
        </w:p>
      </w:tc>
      <w:bookmarkEnd w:id="6"/>
    </w:tr>
  </w:tbl>
  <w:p w:rsidR="00053DAB" w:rsidRDefault="00053DAB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21B1" w:rsidRDefault="00CB21B1" w:rsidP="009E5EDD">
      <w:pPr>
        <w:spacing w:after="0" w:line="240" w:lineRule="auto"/>
      </w:pPr>
      <w:r>
        <w:separator/>
      </w:r>
    </w:p>
  </w:footnote>
  <w:footnote w:type="continuationSeparator" w:id="1">
    <w:p w:rsidR="00CB21B1" w:rsidRDefault="00CB21B1" w:rsidP="009E5E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aconcuadrcula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70" w:type="dxa"/>
        <w:right w:w="70" w:type="dxa"/>
      </w:tblCellMar>
      <w:tblLook w:val="04A0"/>
    </w:tblPr>
    <w:tblGrid>
      <w:gridCol w:w="2431"/>
      <w:gridCol w:w="4407"/>
      <w:gridCol w:w="2600"/>
    </w:tblGrid>
    <w:tr w:rsidR="00053DAB" w:rsidTr="00053DAB">
      <w:trPr>
        <w:trHeight w:val="1032"/>
      </w:trPr>
      <w:tc>
        <w:tcPr>
          <w:tcW w:w="2471" w:type="dxa"/>
        </w:tcPr>
        <w:p w:rsidR="00053DAB" w:rsidRDefault="00053DAB" w:rsidP="009E5EDD">
          <w:pPr>
            <w:pStyle w:val="Encabezado"/>
          </w:pPr>
          <w:bookmarkStart w:id="5" w:name="_Hlk60736832"/>
          <w:r w:rsidRPr="00101801">
            <w:rPr>
              <w:noProof/>
            </w:rPr>
            <w:drawing>
              <wp:inline distT="0" distB="0" distL="0" distR="0">
                <wp:extent cx="751772" cy="591820"/>
                <wp:effectExtent l="0" t="0" r="0" b="0"/>
                <wp:docPr id="13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Imagen 4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1772" cy="59182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06" w:type="dxa"/>
          <w:vAlign w:val="center"/>
        </w:tcPr>
        <w:p w:rsidR="00053DAB" w:rsidRPr="00AE2109" w:rsidRDefault="00053DAB" w:rsidP="009E5EDD">
          <w:pPr>
            <w:pStyle w:val="Encabezado"/>
            <w:jc w:val="center"/>
            <w:rPr>
              <w:rFonts w:ascii="Cambria" w:hAnsi="Cambria"/>
              <w:color w:val="003C3D"/>
              <w:sz w:val="28"/>
              <w:szCs w:val="16"/>
            </w:rPr>
          </w:pPr>
          <w:r w:rsidRPr="00AE2109">
            <w:rPr>
              <w:rFonts w:ascii="Cambria" w:hAnsi="Cambria"/>
              <w:color w:val="003C3D"/>
              <w:sz w:val="28"/>
              <w:szCs w:val="16"/>
            </w:rPr>
            <w:t xml:space="preserve">Manual de </w:t>
          </w:r>
        </w:p>
        <w:p w:rsidR="00053DAB" w:rsidRPr="00CB0772" w:rsidRDefault="00053DAB" w:rsidP="009E5EDD">
          <w:pPr>
            <w:pStyle w:val="Encabezado"/>
            <w:jc w:val="center"/>
            <w:rPr>
              <w:rFonts w:ascii="Cambria Math" w:hAnsi="Cambria Math"/>
              <w:b/>
              <w:color w:val="323E4F" w:themeColor="text2" w:themeShade="BF"/>
              <w:sz w:val="28"/>
              <w:szCs w:val="28"/>
            </w:rPr>
          </w:pPr>
          <w:r w:rsidRPr="00AE2109">
            <w:rPr>
              <w:rFonts w:ascii="Cambria" w:hAnsi="Cambria"/>
              <w:color w:val="003C3D"/>
              <w:sz w:val="28"/>
              <w:szCs w:val="16"/>
            </w:rPr>
            <w:t>Organización y Funciones</w:t>
          </w:r>
        </w:p>
      </w:tc>
      <w:tc>
        <w:tcPr>
          <w:tcW w:w="2606" w:type="dxa"/>
        </w:tcPr>
        <w:p w:rsidR="00053DAB" w:rsidRDefault="00053DAB" w:rsidP="009E5EDD">
          <w:pPr>
            <w:pStyle w:val="Encabezado"/>
            <w:jc w:val="right"/>
          </w:pPr>
          <w:r>
            <w:rPr>
              <w:noProof/>
            </w:rPr>
            <w:drawing>
              <wp:inline distT="0" distB="0" distL="0" distR="0">
                <wp:extent cx="1463675" cy="559152"/>
                <wp:effectExtent l="0" t="0" r="3175" b="0"/>
                <wp:docPr id="14" name="Imagen 5">
                  <a:extLst xmlns:a="http://schemas.openxmlformats.org/drawingml/2006/main">
                    <a:ext uri="{FF2B5EF4-FFF2-40B4-BE49-F238E27FC236}">
                      <a16:creationId xmlns:a16="http://schemas.microsoft.com/office/drawing/2014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id="{00000000-0008-0000-0A00-000002000000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Imagen 5">
                          <a:extLst>
                            <a:ext uri="{FF2B5EF4-FFF2-40B4-BE49-F238E27FC236}">
                              <a16:creationId xmlns:a16="http://schemas.microsoft.com/office/drawing/2014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id="{00000000-0008-0000-0A00-000002000000}"/>
                            </a:ext>
                          </a:extLst>
                        </pic:cNvPr>
                        <pic:cNvPicPr>
                          <a:picLocks noChangeAspect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74857" cy="56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bookmarkEnd w:id="5"/>
    </w:tr>
  </w:tbl>
  <w:p w:rsidR="00053DAB" w:rsidRDefault="00053DAB" w:rsidP="009E5EDD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1E2245"/>
    <w:multiLevelType w:val="hybridMultilevel"/>
    <w:tmpl w:val="DD105600"/>
    <w:lvl w:ilvl="0" w:tplc="400A0019">
      <w:start w:val="1"/>
      <w:numFmt w:val="lowerLetter"/>
      <w:lvlText w:val="%1."/>
      <w:lvlJc w:val="left"/>
      <w:pPr>
        <w:ind w:left="720" w:hanging="360"/>
      </w:p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AE76679"/>
    <w:multiLevelType w:val="hybridMultilevel"/>
    <w:tmpl w:val="17567BAE"/>
    <w:lvl w:ilvl="0" w:tplc="400A0019">
      <w:start w:val="1"/>
      <w:numFmt w:val="lowerLetter"/>
      <w:lvlText w:val="%1."/>
      <w:lvlJc w:val="left"/>
      <w:pPr>
        <w:ind w:left="720" w:hanging="360"/>
      </w:p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F781BB9"/>
    <w:multiLevelType w:val="hybridMultilevel"/>
    <w:tmpl w:val="AD1A735E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950109B"/>
    <w:multiLevelType w:val="hybridMultilevel"/>
    <w:tmpl w:val="9F48151E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4AA1013"/>
    <w:multiLevelType w:val="hybridMultilevel"/>
    <w:tmpl w:val="210AC8BE"/>
    <w:lvl w:ilvl="0" w:tplc="4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A4360A1"/>
    <w:multiLevelType w:val="hybridMultilevel"/>
    <w:tmpl w:val="B694BA44"/>
    <w:lvl w:ilvl="0" w:tplc="400A0019">
      <w:start w:val="1"/>
      <w:numFmt w:val="lowerLetter"/>
      <w:lvlText w:val="%1."/>
      <w:lvlJc w:val="left"/>
      <w:pPr>
        <w:ind w:left="720" w:hanging="360"/>
      </w:p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C9A0DAA"/>
    <w:multiLevelType w:val="hybridMultilevel"/>
    <w:tmpl w:val="C838ADF2"/>
    <w:lvl w:ilvl="0" w:tplc="400A0019">
      <w:start w:val="1"/>
      <w:numFmt w:val="lowerLetter"/>
      <w:lvlText w:val="%1."/>
      <w:lvlJc w:val="left"/>
      <w:pPr>
        <w:ind w:left="720" w:hanging="360"/>
      </w:p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2B85856"/>
    <w:multiLevelType w:val="hybridMultilevel"/>
    <w:tmpl w:val="610EEBF2"/>
    <w:lvl w:ilvl="0" w:tplc="400A0019">
      <w:start w:val="1"/>
      <w:numFmt w:val="lowerLetter"/>
      <w:lvlText w:val="%1."/>
      <w:lvlJc w:val="left"/>
      <w:pPr>
        <w:ind w:left="720" w:hanging="360"/>
      </w:pPr>
    </w:lvl>
    <w:lvl w:ilvl="1" w:tplc="400A0019" w:tentative="1">
      <w:start w:val="1"/>
      <w:numFmt w:val="lowerLetter"/>
      <w:lvlText w:val="%2."/>
      <w:lvlJc w:val="left"/>
      <w:pPr>
        <w:ind w:left="1440" w:hanging="360"/>
      </w:pPr>
    </w:lvl>
    <w:lvl w:ilvl="2" w:tplc="400A001B" w:tentative="1">
      <w:start w:val="1"/>
      <w:numFmt w:val="lowerRoman"/>
      <w:lvlText w:val="%3."/>
      <w:lvlJc w:val="right"/>
      <w:pPr>
        <w:ind w:left="2160" w:hanging="180"/>
      </w:pPr>
    </w:lvl>
    <w:lvl w:ilvl="3" w:tplc="400A000F" w:tentative="1">
      <w:start w:val="1"/>
      <w:numFmt w:val="decimal"/>
      <w:lvlText w:val="%4."/>
      <w:lvlJc w:val="left"/>
      <w:pPr>
        <w:ind w:left="2880" w:hanging="360"/>
      </w:pPr>
    </w:lvl>
    <w:lvl w:ilvl="4" w:tplc="400A0019" w:tentative="1">
      <w:start w:val="1"/>
      <w:numFmt w:val="lowerLetter"/>
      <w:lvlText w:val="%5."/>
      <w:lvlJc w:val="left"/>
      <w:pPr>
        <w:ind w:left="3600" w:hanging="360"/>
      </w:pPr>
    </w:lvl>
    <w:lvl w:ilvl="5" w:tplc="400A001B" w:tentative="1">
      <w:start w:val="1"/>
      <w:numFmt w:val="lowerRoman"/>
      <w:lvlText w:val="%6."/>
      <w:lvlJc w:val="right"/>
      <w:pPr>
        <w:ind w:left="4320" w:hanging="180"/>
      </w:pPr>
    </w:lvl>
    <w:lvl w:ilvl="6" w:tplc="400A000F" w:tentative="1">
      <w:start w:val="1"/>
      <w:numFmt w:val="decimal"/>
      <w:lvlText w:val="%7."/>
      <w:lvlJc w:val="left"/>
      <w:pPr>
        <w:ind w:left="5040" w:hanging="360"/>
      </w:pPr>
    </w:lvl>
    <w:lvl w:ilvl="7" w:tplc="400A0019" w:tentative="1">
      <w:start w:val="1"/>
      <w:numFmt w:val="lowerLetter"/>
      <w:lvlText w:val="%8."/>
      <w:lvlJc w:val="left"/>
      <w:pPr>
        <w:ind w:left="5760" w:hanging="360"/>
      </w:pPr>
    </w:lvl>
    <w:lvl w:ilvl="8" w:tplc="4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6"/>
  </w:num>
  <w:num w:numId="4">
    <w:abstractNumId w:val="7"/>
  </w:num>
  <w:num w:numId="5">
    <w:abstractNumId w:val="1"/>
  </w:num>
  <w:num w:numId="6">
    <w:abstractNumId w:val="4"/>
  </w:num>
  <w:num w:numId="7">
    <w:abstractNumId w:val="3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3074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9E5EDD"/>
    <w:rsid w:val="00053DAB"/>
    <w:rsid w:val="00477240"/>
    <w:rsid w:val="006B6E78"/>
    <w:rsid w:val="009E5EDD"/>
    <w:rsid w:val="00CB21B1"/>
    <w:rsid w:val="00D67D6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B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5EDD"/>
    <w:pPr>
      <w:spacing w:after="200" w:line="276" w:lineRule="auto"/>
    </w:pPr>
    <w:rPr>
      <w:rFonts w:ascii="Calibri" w:eastAsia="Calibri" w:hAnsi="Calibri" w:cs="Times New Roman"/>
      <w:lang w:val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E5EDD"/>
    <w:pPr>
      <w:keepNext/>
      <w:keepLines/>
      <w:spacing w:before="120" w:after="120" w:line="240" w:lineRule="auto"/>
      <w:outlineLvl w:val="1"/>
    </w:pPr>
    <w:rPr>
      <w:rFonts w:ascii="Cambria" w:eastAsiaTheme="majorEastAsia" w:hAnsi="Cambria" w:cstheme="majorBidi"/>
      <w:b/>
      <w:color w:val="002060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9E5ED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3763" w:themeColor="accent1" w:themeShade="7F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9E5EDD"/>
    <w:rPr>
      <w:rFonts w:ascii="Cambria" w:eastAsiaTheme="majorEastAsia" w:hAnsi="Cambria" w:cstheme="majorBidi"/>
      <w:b/>
      <w:color w:val="002060"/>
      <w:szCs w:val="26"/>
      <w:lang w:val="es-ES"/>
    </w:rPr>
  </w:style>
  <w:style w:type="character" w:customStyle="1" w:styleId="Ttulo3Car">
    <w:name w:val="Título 3 Car"/>
    <w:basedOn w:val="Fuentedeprrafopredeter"/>
    <w:link w:val="Ttulo3"/>
    <w:uiPriority w:val="9"/>
    <w:rsid w:val="009E5EDD"/>
    <w:rPr>
      <w:rFonts w:asciiTheme="majorHAnsi" w:eastAsiaTheme="majorEastAsia" w:hAnsiTheme="majorHAnsi" w:cstheme="majorBidi"/>
      <w:b/>
      <w:color w:val="1F3763" w:themeColor="accent1" w:themeShade="7F"/>
      <w:szCs w:val="24"/>
      <w:lang w:val="es-ES"/>
    </w:rPr>
  </w:style>
  <w:style w:type="paragraph" w:styleId="Prrafodelista">
    <w:name w:val="List Paragraph"/>
    <w:basedOn w:val="Normal"/>
    <w:uiPriority w:val="34"/>
    <w:qFormat/>
    <w:rsid w:val="009E5EDD"/>
    <w:pPr>
      <w:ind w:left="720"/>
      <w:contextualSpacing/>
    </w:pPr>
  </w:style>
  <w:style w:type="paragraph" w:styleId="Encabezado">
    <w:name w:val="header"/>
    <w:basedOn w:val="Normal"/>
    <w:link w:val="EncabezadoCar"/>
    <w:unhideWhenUsed/>
    <w:rsid w:val="009E5ED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E5EDD"/>
    <w:rPr>
      <w:rFonts w:ascii="Calibri" w:eastAsia="Calibri" w:hAnsi="Calibri" w:cs="Times New Roman"/>
      <w:lang w:val="es-ES"/>
    </w:rPr>
  </w:style>
  <w:style w:type="paragraph" w:styleId="Piedepgina">
    <w:name w:val="footer"/>
    <w:basedOn w:val="Normal"/>
    <w:link w:val="PiedepginaCar"/>
    <w:uiPriority w:val="99"/>
    <w:unhideWhenUsed/>
    <w:rsid w:val="009E5ED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E5EDD"/>
    <w:rPr>
      <w:rFonts w:ascii="Calibri" w:eastAsia="Calibri" w:hAnsi="Calibri" w:cs="Times New Roman"/>
      <w:lang w:val="es-ES"/>
    </w:rPr>
  </w:style>
  <w:style w:type="table" w:styleId="Tablaconcuadrcula">
    <w:name w:val="Table Grid"/>
    <w:basedOn w:val="Tablanormal"/>
    <w:uiPriority w:val="39"/>
    <w:rsid w:val="009E5EDD"/>
    <w:pPr>
      <w:spacing w:after="0" w:line="240" w:lineRule="auto"/>
    </w:pPr>
    <w:rPr>
      <w:rFonts w:ascii="Calibri" w:eastAsia="Calibri" w:hAnsi="Calibri" w:cs="Times New Roman"/>
      <w:sz w:val="20"/>
      <w:szCs w:val="20"/>
      <w:lang w:val="es-ES" w:eastAsia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053D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053DAB"/>
    <w:rPr>
      <w:rFonts w:ascii="Tahoma" w:eastAsia="Calibri" w:hAnsi="Tahoma" w:cs="Tahoma"/>
      <w:sz w:val="16"/>
      <w:szCs w:val="16"/>
      <w:lang w:val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4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png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3</Pages>
  <Words>4452</Words>
  <Characters>24489</Characters>
  <Application>Microsoft Office Word</Application>
  <DocSecurity>0</DocSecurity>
  <Lines>204</Lines>
  <Paragraphs>5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thel Victoria Morales Campos</dc:creator>
  <cp:keywords/>
  <dc:description/>
  <cp:lastModifiedBy>Usuario de Windows</cp:lastModifiedBy>
  <cp:revision>2</cp:revision>
  <dcterms:created xsi:type="dcterms:W3CDTF">2021-01-14T16:43:00Z</dcterms:created>
  <dcterms:modified xsi:type="dcterms:W3CDTF">2021-01-18T14:51:00Z</dcterms:modified>
</cp:coreProperties>
</file>